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3BAAF5" w14:textId="77777777" w:rsidR="00861C03" w:rsidRDefault="00861C03" w:rsidP="00861C03">
      <w:pPr>
        <w:pStyle w:val="naslov1"/>
        <w:rPr>
          <w:rStyle w:val="SubtleReference"/>
          <w:rFonts w:eastAsia="Calibri"/>
        </w:rPr>
      </w:pPr>
      <w:r>
        <w:rPr>
          <w:rStyle w:val="SubtleReference"/>
          <w:rFonts w:eastAsia="Calibri"/>
        </w:rPr>
        <w:t>Zadaci – 4. dio</w:t>
      </w:r>
    </w:p>
    <w:p w14:paraId="7F3BAAF6" w14:textId="77777777" w:rsidR="00861C03" w:rsidRDefault="00861C03" w:rsidP="00861C03">
      <w:pPr>
        <w:jc w:val="both"/>
        <w:rPr>
          <w:b/>
          <w:bCs/>
          <w:szCs w:val="20"/>
        </w:rPr>
      </w:pPr>
    </w:p>
    <w:p w14:paraId="7F3BAAF7" w14:textId="77777777" w:rsidR="00861C03" w:rsidRDefault="00861C03" w:rsidP="00861C03">
      <w:pPr>
        <w:pStyle w:val="Zadatakxx"/>
      </w:pPr>
      <w:r>
        <w:t>Zadatak 27:</w:t>
      </w:r>
    </w:p>
    <w:p w14:paraId="7F3BAAF8" w14:textId="77777777"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>Napravite program koji će zahtijevati unos dva broja (</w:t>
      </w:r>
      <w:r>
        <w:rPr>
          <w:rFonts w:ascii="Courier New" w:hAnsi="Courier New" w:cs="Courier New"/>
          <w:szCs w:val="20"/>
        </w:rPr>
        <w:t>a</w:t>
      </w:r>
      <w:r>
        <w:rPr>
          <w:szCs w:val="20"/>
        </w:rPr>
        <w:t xml:space="preserve"> i </w:t>
      </w:r>
      <w:r>
        <w:rPr>
          <w:rFonts w:ascii="Courier New" w:hAnsi="Courier New" w:cs="Courier New"/>
          <w:szCs w:val="20"/>
        </w:rPr>
        <w:t>b</w:t>
      </w:r>
      <w:r>
        <w:rPr>
          <w:szCs w:val="20"/>
        </w:rPr>
        <w:t xml:space="preserve">) koja će predstavljati dužine kateta pravouglog trougla. Program treba ispisati dužinu stranice </w:t>
      </w:r>
      <w:r>
        <w:rPr>
          <w:rFonts w:ascii="Courier New" w:hAnsi="Courier New" w:cs="Courier New"/>
          <w:szCs w:val="20"/>
        </w:rPr>
        <w:t>c</w:t>
      </w:r>
      <w:r>
        <w:rPr>
          <w:szCs w:val="20"/>
        </w:rPr>
        <w:t xml:space="preserve"> (tj. hipotenuze).</w:t>
      </w:r>
    </w:p>
    <w:p w14:paraId="7F3BAAF9" w14:textId="77777777" w:rsidR="00861C03" w:rsidRDefault="00861C03" w:rsidP="00861C03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34.</w:t>
      </w:r>
    </w:p>
    <w:p w14:paraId="7F3BAAFA" w14:textId="77777777" w:rsidR="00861C03" w:rsidRDefault="00861C03" w:rsidP="00861C03">
      <w:pPr>
        <w:jc w:val="both"/>
        <w:rPr>
          <w:bCs/>
          <w:szCs w:val="20"/>
        </w:rPr>
      </w:pPr>
    </w:p>
    <w:p w14:paraId="7F3BAAFB" w14:textId="77777777" w:rsidR="00861C03" w:rsidRDefault="00861C03" w:rsidP="00861C03">
      <w:pPr>
        <w:spacing w:after="0"/>
        <w:jc w:val="both"/>
        <w:rPr>
          <w:bCs/>
          <w:i/>
          <w:szCs w:val="20"/>
        </w:rPr>
      </w:pPr>
      <w:r>
        <w:rPr>
          <w:bCs/>
          <w:i/>
          <w:szCs w:val="20"/>
        </w:rPr>
        <w:t>Pomoć:</w:t>
      </w:r>
    </w:p>
    <w:p w14:paraId="7F3BAAFC" w14:textId="77777777"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 xml:space="preserve">Kako izračunati stranicu </w:t>
      </w:r>
      <w:r>
        <w:rPr>
          <w:rFonts w:ascii="Courier New" w:hAnsi="Courier New" w:cs="Courier New"/>
          <w:szCs w:val="20"/>
        </w:rPr>
        <w:t>c</w:t>
      </w:r>
      <w:r>
        <w:rPr>
          <w:szCs w:val="20"/>
        </w:rPr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6"/>
        <w:gridCol w:w="4495"/>
      </w:tblGrid>
      <w:tr w:rsidR="00861C03" w14:paraId="7F3BAB00" w14:textId="77777777" w:rsidTr="00861C03">
        <w:tc>
          <w:tcPr>
            <w:tcW w:w="475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14:paraId="7F3BAAFD" w14:textId="77777777" w:rsidR="00861C03" w:rsidRDefault="00861C03">
            <w:pPr>
              <w:spacing w:after="120"/>
              <w:jc w:val="center"/>
              <w:rPr>
                <w:szCs w:val="20"/>
              </w:rPr>
            </w:pPr>
            <w:r>
              <w:object w:dxaOrig="2160" w:dyaOrig="1485" w14:anchorId="7F3BACD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8.4pt;height:74.65pt" o:ole="">
                  <v:imagedata r:id="rId7" o:title=""/>
                </v:shape>
                <o:OLEObject Type="Embed" ProgID="Visio.Drawing.11" ShapeID="_x0000_i1025" DrawAspect="Content" ObjectID="_1548857807" r:id="rId8"/>
              </w:object>
            </w:r>
          </w:p>
        </w:tc>
        <w:tc>
          <w:tcPr>
            <w:tcW w:w="475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7F3BAAFE" w14:textId="77777777" w:rsidR="00861C03" w:rsidRDefault="00861C03">
            <w:pPr>
              <w:spacing w:after="120"/>
              <w:jc w:val="both"/>
              <w:rPr>
                <w:szCs w:val="20"/>
              </w:rPr>
            </w:pPr>
          </w:p>
          <w:p w14:paraId="7F3BAAFF" w14:textId="77777777" w:rsidR="00861C03" w:rsidRDefault="00861C03">
            <w:pPr>
              <w:spacing w:after="120"/>
              <w:jc w:val="both"/>
              <w:rPr>
                <w:szCs w:val="20"/>
              </w:rPr>
            </w:pPr>
            <w:r>
              <w:rPr>
                <w:position w:val="-6"/>
                <w:szCs w:val="20"/>
              </w:rPr>
              <w:object w:dxaOrig="1200" w:dyaOrig="315" w14:anchorId="7F3BACDF">
                <v:shape id="_x0000_i1026" type="#_x0000_t75" style="width:60pt;height:15.4pt" o:ole="">
                  <v:imagedata r:id="rId9" o:title=""/>
                </v:shape>
                <o:OLEObject Type="Embed" ProgID="Equation.3" ShapeID="_x0000_i1026" DrawAspect="Content" ObjectID="_1548857808" r:id="rId10"/>
              </w:object>
            </w:r>
            <w:r>
              <w:rPr>
                <w:szCs w:val="20"/>
              </w:rPr>
              <w:t xml:space="preserve"> </w:t>
            </w:r>
            <w:r>
              <w:rPr>
                <w:position w:val="-6"/>
              </w:rPr>
              <w:object w:dxaOrig="300" w:dyaOrig="240" w14:anchorId="7F3BACE0">
                <v:shape id="_x0000_i1027" type="#_x0000_t75" style="width:15pt;height:12pt" o:ole="">
                  <v:imagedata r:id="rId11" o:title=""/>
                </v:shape>
                <o:OLEObject Type="Embed" ProgID="Equation.3" ShapeID="_x0000_i1027" DrawAspect="Content" ObjectID="_1548857809" r:id="rId12"/>
              </w:object>
            </w:r>
            <w:r>
              <w:t xml:space="preserve"> </w:t>
            </w:r>
            <w:r>
              <w:rPr>
                <w:position w:val="-8"/>
              </w:rPr>
              <w:object w:dxaOrig="1275" w:dyaOrig="405" w14:anchorId="7F3BACE1">
                <v:shape id="_x0000_i1028" type="#_x0000_t75" style="width:64.15pt;height:19.9pt" o:ole="">
                  <v:imagedata r:id="rId13" o:title=""/>
                </v:shape>
                <o:OLEObject Type="Embed" ProgID="Equation.3" ShapeID="_x0000_i1028" DrawAspect="Content" ObjectID="_1548857810" r:id="rId14"/>
              </w:object>
            </w:r>
          </w:p>
        </w:tc>
      </w:tr>
    </w:tbl>
    <w:p w14:paraId="7F3BAB01" w14:textId="77777777"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 xml:space="preserve">Za računanje korijena koristite funkciju </w:t>
      </w:r>
      <w:r>
        <w:rPr>
          <w:rFonts w:ascii="Courier New" w:hAnsi="Courier New" w:cs="Courier New"/>
          <w:szCs w:val="20"/>
        </w:rPr>
        <w:t>sqrt</w:t>
      </w:r>
      <w:r>
        <w:rPr>
          <w:szCs w:val="20"/>
        </w:rPr>
        <w:t>. Evo primjera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14:paraId="7F3BAB18" w14:textId="77777777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14:paraId="7F3BAB02" w14:textId="77777777" w:rsidR="00861C03" w:rsidRDefault="00861C03">
            <w:pPr>
              <w:pStyle w:val="kd"/>
            </w:pPr>
            <w:r>
              <w:t>1:</w:t>
            </w:r>
          </w:p>
          <w:p w14:paraId="7F3BAB03" w14:textId="77777777" w:rsidR="00861C03" w:rsidRDefault="00861C03">
            <w:pPr>
              <w:pStyle w:val="kd"/>
            </w:pPr>
            <w:r>
              <w:t>2:</w:t>
            </w:r>
          </w:p>
          <w:p w14:paraId="7F3BAB04" w14:textId="77777777" w:rsidR="00861C03" w:rsidRDefault="00861C03">
            <w:pPr>
              <w:pStyle w:val="kd"/>
            </w:pPr>
            <w:r>
              <w:t>3:</w:t>
            </w:r>
          </w:p>
          <w:p w14:paraId="7F3BAB05" w14:textId="77777777" w:rsidR="00861C03" w:rsidRDefault="00861C03">
            <w:pPr>
              <w:pStyle w:val="kd"/>
            </w:pPr>
            <w:r>
              <w:t>4:</w:t>
            </w:r>
          </w:p>
          <w:p w14:paraId="7F3BAB06" w14:textId="77777777" w:rsidR="00861C03" w:rsidRDefault="00861C03">
            <w:pPr>
              <w:pStyle w:val="kd"/>
            </w:pPr>
            <w:r>
              <w:t>5:</w:t>
            </w:r>
          </w:p>
          <w:p w14:paraId="7F3BAB07" w14:textId="77777777" w:rsidR="00861C03" w:rsidRDefault="00861C03">
            <w:pPr>
              <w:pStyle w:val="kd"/>
            </w:pPr>
            <w:r>
              <w:t>6:</w:t>
            </w:r>
          </w:p>
          <w:p w14:paraId="7F3BAB08" w14:textId="77777777" w:rsidR="00861C03" w:rsidRDefault="00861C03">
            <w:pPr>
              <w:pStyle w:val="kd"/>
            </w:pPr>
            <w:r>
              <w:t>7:</w:t>
            </w:r>
          </w:p>
          <w:p w14:paraId="7F3BAB09" w14:textId="77777777" w:rsidR="00861C03" w:rsidRDefault="00861C03">
            <w:pPr>
              <w:pStyle w:val="kd"/>
            </w:pPr>
            <w:r>
              <w:t>8:</w:t>
            </w:r>
          </w:p>
          <w:p w14:paraId="7F3BAB0A" w14:textId="77777777" w:rsidR="00861C03" w:rsidRDefault="00861C03">
            <w:pPr>
              <w:pStyle w:val="kd"/>
            </w:pPr>
            <w:r>
              <w:t>9:</w:t>
            </w:r>
          </w:p>
          <w:p w14:paraId="7F3BAB0B" w14:textId="77777777" w:rsidR="00861C03" w:rsidRDefault="00861C03">
            <w:pPr>
              <w:pStyle w:val="kd"/>
            </w:pPr>
            <w:r>
              <w:t>10:</w:t>
            </w:r>
          </w:p>
          <w:p w14:paraId="7F3BAB0C" w14:textId="77777777" w:rsidR="00861C03" w:rsidRDefault="00861C03">
            <w:pPr>
              <w:pStyle w:val="kd"/>
            </w:pPr>
            <w:r>
              <w:t>11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</w:tcPr>
          <w:p w14:paraId="7F3BAB0D" w14:textId="77777777"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iostream&gt;</w:t>
            </w:r>
          </w:p>
          <w:p w14:paraId="7F3BAB0E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using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0000FF"/>
                <w:szCs w:val="20"/>
                <w:lang w:val="hr-BA" w:eastAsia="hr-BA"/>
              </w:rPr>
              <w:t>namespace</w:t>
            </w:r>
            <w:r>
              <w:rPr>
                <w:szCs w:val="20"/>
                <w:lang w:val="hr-BA" w:eastAsia="hr-BA"/>
              </w:rPr>
              <w:t xml:space="preserve"> std;</w:t>
            </w:r>
          </w:p>
          <w:p w14:paraId="7F3BAB0F" w14:textId="77777777" w:rsidR="00861C03" w:rsidRDefault="00861C03">
            <w:pPr>
              <w:pStyle w:val="kd"/>
              <w:rPr>
                <w:color w:val="008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math.h&gt;</w:t>
            </w:r>
            <w:r>
              <w:rPr>
                <w:szCs w:val="20"/>
                <w:lang w:val="hr-BA" w:eastAsia="hr-BA"/>
              </w:rPr>
              <w:t xml:space="preserve">     </w:t>
            </w:r>
            <w:r>
              <w:rPr>
                <w:color w:val="008000"/>
                <w:szCs w:val="20"/>
                <w:lang w:val="hr-BA" w:eastAsia="hr-BA"/>
              </w:rPr>
              <w:t>//ova linija se mora dodati zbog funkcije sqrt</w:t>
            </w:r>
          </w:p>
          <w:p w14:paraId="7F3BAB10" w14:textId="77777777" w:rsidR="00861C03" w:rsidRDefault="00861C03">
            <w:pPr>
              <w:pStyle w:val="kd"/>
              <w:rPr>
                <w:color w:val="008000"/>
                <w:szCs w:val="20"/>
                <w:lang w:val="hr-BA" w:eastAsia="hr-BA"/>
              </w:rPr>
            </w:pPr>
          </w:p>
          <w:p w14:paraId="7F3BAB11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void</w:t>
            </w:r>
            <w:r>
              <w:rPr>
                <w:szCs w:val="20"/>
                <w:lang w:val="hr-BA" w:eastAsia="hr-BA"/>
              </w:rPr>
              <w:t xml:space="preserve"> main()</w:t>
            </w:r>
          </w:p>
          <w:p w14:paraId="7F3BAB12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{</w:t>
            </w:r>
          </w:p>
          <w:p w14:paraId="7F3BAB13" w14:textId="5EF68C34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x</w:t>
            </w:r>
            <w:r w:rsidR="008743BB">
              <w:rPr>
                <w:szCs w:val="20"/>
                <w:lang w:val="hr-BA" w:eastAsia="hr-BA"/>
              </w:rPr>
              <w:t>=4</w:t>
            </w:r>
            <w:r>
              <w:rPr>
                <w:szCs w:val="20"/>
                <w:lang w:val="hr-BA" w:eastAsia="hr-BA"/>
              </w:rPr>
              <w:t>;</w:t>
            </w:r>
          </w:p>
          <w:p w14:paraId="7F3BAB14" w14:textId="417765D0" w:rsidR="00861C03" w:rsidRDefault="008743BB">
            <w:pPr>
              <w:pStyle w:val="kd"/>
              <w:rPr>
                <w:color w:val="008000"/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 xml:space="preserve">       x = </w:t>
            </w:r>
            <w:r w:rsidRPr="00674BE2">
              <w:rPr>
                <w:szCs w:val="20"/>
                <w:highlight w:val="yellow"/>
                <w:lang w:val="hr-BA" w:eastAsia="hr-BA"/>
              </w:rPr>
              <w:t>sqrt(9</w:t>
            </w:r>
            <w:r>
              <w:rPr>
                <w:szCs w:val="20"/>
                <w:highlight w:val="yellow"/>
                <w:lang w:val="hr-BA" w:eastAsia="hr-BA"/>
              </w:rPr>
              <w:t>.0</w:t>
            </w:r>
            <w:r w:rsidRPr="00674BE2">
              <w:rPr>
                <w:szCs w:val="20"/>
                <w:highlight w:val="yellow"/>
                <w:lang w:val="hr-BA" w:eastAsia="hr-BA"/>
              </w:rPr>
              <w:t>)</w:t>
            </w:r>
            <w:r w:rsidR="00861C03">
              <w:rPr>
                <w:szCs w:val="20"/>
                <w:lang w:val="hr-BA" w:eastAsia="hr-BA"/>
              </w:rPr>
              <w:t xml:space="preserve">;      </w:t>
            </w:r>
            <w:r w:rsidR="00861C03">
              <w:rPr>
                <w:color w:val="008000"/>
                <w:szCs w:val="20"/>
                <w:lang w:val="hr-BA" w:eastAsia="hr-BA"/>
              </w:rPr>
              <w:t>// x = korijen iz broja 9,0</w:t>
            </w:r>
          </w:p>
          <w:p w14:paraId="7F3BAB15" w14:textId="77777777" w:rsidR="00861C03" w:rsidRDefault="00861C03">
            <w:pPr>
              <w:pStyle w:val="kd"/>
              <w:rPr>
                <w:color w:val="008000"/>
                <w:szCs w:val="20"/>
                <w:lang w:val="hr-BA" w:eastAsia="hr-BA"/>
              </w:rPr>
            </w:pPr>
          </w:p>
          <w:p w14:paraId="7F3BAB16" w14:textId="77777777" w:rsidR="00861C03" w:rsidRDefault="00861C03">
            <w:pPr>
              <w:pStyle w:val="kd"/>
              <w:rPr>
                <w:color w:val="008000"/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x &lt;&lt; endl;  </w:t>
            </w:r>
            <w:r>
              <w:rPr>
                <w:color w:val="008000"/>
                <w:szCs w:val="20"/>
                <w:lang w:val="hr-BA" w:eastAsia="hr-BA"/>
              </w:rPr>
              <w:t>// ispisat ce se 3</w:t>
            </w:r>
          </w:p>
          <w:p w14:paraId="7F3BAB17" w14:textId="77777777" w:rsidR="00861C03" w:rsidRDefault="00861C03">
            <w:pPr>
              <w:pStyle w:val="kd"/>
            </w:pPr>
            <w:r>
              <w:rPr>
                <w:szCs w:val="20"/>
                <w:lang w:val="hr-BA" w:eastAsia="hr-BA"/>
              </w:rPr>
              <w:t>}</w:t>
            </w:r>
          </w:p>
        </w:tc>
      </w:tr>
    </w:tbl>
    <w:p w14:paraId="7F3BAB19" w14:textId="77777777" w:rsidR="00861C03" w:rsidRDefault="00861C03" w:rsidP="00861C03">
      <w:pPr>
        <w:jc w:val="both"/>
        <w:rPr>
          <w:szCs w:val="20"/>
        </w:rPr>
      </w:pPr>
    </w:p>
    <w:p w14:paraId="7F3BAB1A" w14:textId="77777777" w:rsidR="00861C03" w:rsidRDefault="00861C03" w:rsidP="00861C03">
      <w:pPr>
        <w:jc w:val="both"/>
        <w:rPr>
          <w:szCs w:val="20"/>
        </w:rPr>
      </w:pPr>
      <w:r>
        <w:rPr>
          <w:i/>
          <w:szCs w:val="20"/>
        </w:rPr>
        <w:t>Pitanje:</w:t>
      </w:r>
      <w:r>
        <w:rPr>
          <w:szCs w:val="20"/>
        </w:rPr>
        <w:t xml:space="preserve"> Koji tip podatka treba da budu varijable </w:t>
      </w:r>
      <w:r>
        <w:rPr>
          <w:rFonts w:ascii="Courier New" w:hAnsi="Courier New" w:cs="Courier New"/>
          <w:szCs w:val="20"/>
        </w:rPr>
        <w:t>a</w:t>
      </w:r>
      <w:r>
        <w:rPr>
          <w:szCs w:val="20"/>
        </w:rPr>
        <w:t xml:space="preserve"> i </w:t>
      </w:r>
      <w:r>
        <w:rPr>
          <w:rFonts w:ascii="Courier New" w:hAnsi="Courier New" w:cs="Courier New"/>
          <w:szCs w:val="20"/>
        </w:rPr>
        <w:t>b</w:t>
      </w:r>
      <w:r>
        <w:rPr>
          <w:szCs w:val="20"/>
        </w:rPr>
        <w:t xml:space="preserve">? </w:t>
      </w:r>
    </w:p>
    <w:p w14:paraId="7F3BAB1B" w14:textId="77777777" w:rsidR="00861C03" w:rsidRDefault="00861C03" w:rsidP="00861C03">
      <w:pPr>
        <w:tabs>
          <w:tab w:val="left" w:pos="720"/>
        </w:tabs>
        <w:jc w:val="both"/>
        <w:rPr>
          <w:szCs w:val="20"/>
        </w:rPr>
      </w:pPr>
      <w:r>
        <w:rPr>
          <w:i/>
          <w:szCs w:val="20"/>
        </w:rPr>
        <w:t>Odgovor</w:t>
      </w:r>
      <w:r>
        <w:rPr>
          <w:szCs w:val="20"/>
        </w:rPr>
        <w:t xml:space="preserve">: </w:t>
      </w:r>
      <w:r>
        <w:rPr>
          <w:i/>
          <w:szCs w:val="20"/>
        </w:rPr>
        <w:t>int</w:t>
      </w:r>
      <w:r>
        <w:rPr>
          <w:szCs w:val="20"/>
        </w:rPr>
        <w:t xml:space="preserve"> ili </w:t>
      </w:r>
      <w:r>
        <w:rPr>
          <w:i/>
          <w:szCs w:val="20"/>
        </w:rPr>
        <w:t>float</w:t>
      </w:r>
      <w:r>
        <w:rPr>
          <w:szCs w:val="20"/>
        </w:rPr>
        <w:t xml:space="preserve">. Ali, ovdje je prikladnije podatak tipa </w:t>
      </w:r>
      <w:r>
        <w:rPr>
          <w:i/>
          <w:szCs w:val="20"/>
        </w:rPr>
        <w:t>float</w:t>
      </w:r>
      <w:r>
        <w:rPr>
          <w:szCs w:val="20"/>
        </w:rPr>
        <w:t>!</w:t>
      </w:r>
    </w:p>
    <w:p w14:paraId="7F3BAB1C" w14:textId="77777777" w:rsidR="00861C03" w:rsidRDefault="00861C03" w:rsidP="00861C03">
      <w:pPr>
        <w:jc w:val="both"/>
        <w:rPr>
          <w:szCs w:val="20"/>
        </w:rPr>
      </w:pPr>
    </w:p>
    <w:p w14:paraId="7F3BAB1D" w14:textId="77777777" w:rsidR="00861C03" w:rsidRDefault="00861C03" w:rsidP="00861C03">
      <w:pPr>
        <w:jc w:val="both"/>
        <w:rPr>
          <w:szCs w:val="20"/>
        </w:rPr>
      </w:pPr>
      <w:r>
        <w:rPr>
          <w:i/>
          <w:szCs w:val="20"/>
        </w:rPr>
        <w:t>Pitanje:</w:t>
      </w:r>
      <w:r>
        <w:rPr>
          <w:szCs w:val="20"/>
        </w:rPr>
        <w:t xml:space="preserve"> Koji tip podatka treba da bude varijabla </w:t>
      </w:r>
      <w:r>
        <w:rPr>
          <w:rFonts w:ascii="Courier New" w:hAnsi="Courier New" w:cs="Courier New"/>
          <w:szCs w:val="20"/>
        </w:rPr>
        <w:t>c</w:t>
      </w:r>
      <w:r>
        <w:rPr>
          <w:szCs w:val="20"/>
        </w:rPr>
        <w:t>?</w:t>
      </w:r>
    </w:p>
    <w:p w14:paraId="7F3BAB1E" w14:textId="77777777" w:rsidR="00861C03" w:rsidRDefault="00861C03" w:rsidP="00861C03">
      <w:pPr>
        <w:spacing w:after="0" w:line="240" w:lineRule="auto"/>
        <w:jc w:val="both"/>
        <w:rPr>
          <w:szCs w:val="20"/>
        </w:rPr>
      </w:pPr>
      <w:r>
        <w:rPr>
          <w:i/>
          <w:szCs w:val="20"/>
        </w:rPr>
        <w:t>Odgovor</w:t>
      </w:r>
      <w:r>
        <w:rPr>
          <w:szCs w:val="20"/>
        </w:rPr>
        <w:t xml:space="preserve">: Obavezno </w:t>
      </w:r>
      <w:r>
        <w:rPr>
          <w:i/>
          <w:szCs w:val="20"/>
        </w:rPr>
        <w:t>float</w:t>
      </w:r>
      <w:r>
        <w:rPr>
          <w:szCs w:val="20"/>
        </w:rPr>
        <w:t>, jer će vrijednost korijena biti najvjerovatnije decimalni broj!</w:t>
      </w:r>
    </w:p>
    <w:p w14:paraId="7F3BAB1F" w14:textId="77777777" w:rsidR="00861C03" w:rsidRDefault="00861C03" w:rsidP="00861C03">
      <w:pPr>
        <w:jc w:val="both"/>
        <w:rPr>
          <w:szCs w:val="20"/>
        </w:rPr>
      </w:pPr>
    </w:p>
    <w:p w14:paraId="7F3BAB20" w14:textId="77777777" w:rsidR="00861C03" w:rsidRDefault="00861C03" w:rsidP="00861C03">
      <w:pPr>
        <w:jc w:val="both"/>
        <w:rPr>
          <w:szCs w:val="20"/>
        </w:rPr>
      </w:pPr>
    </w:p>
    <w:p w14:paraId="7F3BAB21" w14:textId="77777777" w:rsidR="00861C03" w:rsidRDefault="00861C03" w:rsidP="00861C03">
      <w:pPr>
        <w:spacing w:after="120"/>
        <w:jc w:val="both"/>
        <w:rPr>
          <w:i/>
          <w:szCs w:val="20"/>
        </w:rPr>
      </w:pPr>
      <w:r>
        <w:rPr>
          <w:i/>
          <w:szCs w:val="20"/>
        </w:rPr>
        <w:t>Napomena:</w:t>
      </w:r>
    </w:p>
    <w:p w14:paraId="7F3BAB22" w14:textId="77777777"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 xml:space="preserve">Visual Studio 2003/2005 zahtijeva da argument (parametar) funkcije </w:t>
      </w:r>
      <w:r>
        <w:rPr>
          <w:rFonts w:ascii="Courier New" w:hAnsi="Courier New" w:cs="Courier New"/>
          <w:szCs w:val="20"/>
        </w:rPr>
        <w:t>sqrt</w:t>
      </w:r>
      <w:r>
        <w:rPr>
          <w:szCs w:val="20"/>
        </w:rPr>
        <w:t xml:space="preserve"> bude tipa </w:t>
      </w:r>
      <w:r>
        <w:rPr>
          <w:i/>
          <w:szCs w:val="20"/>
        </w:rPr>
        <w:t>float</w:t>
      </w:r>
      <w:r>
        <w:rPr>
          <w:szCs w:val="20"/>
        </w:rPr>
        <w:t xml:space="preserve"> ili </w:t>
      </w:r>
      <w:r>
        <w:rPr>
          <w:i/>
          <w:szCs w:val="20"/>
        </w:rPr>
        <w:t>double</w:t>
      </w:r>
      <w:r>
        <w:rPr>
          <w:szCs w:val="20"/>
        </w:rPr>
        <w:t xml:space="preserve"> ili </w:t>
      </w:r>
      <w:r>
        <w:rPr>
          <w:i/>
          <w:szCs w:val="20"/>
        </w:rPr>
        <w:t>long double</w:t>
      </w:r>
      <w:r>
        <w:rPr>
          <w:szCs w:val="20"/>
        </w:rPr>
        <w:t>. Stoga nije moguće izračunati korijen iz broja 9, jer je on cijeli broj (</w:t>
      </w:r>
      <w:r>
        <w:rPr>
          <w:i/>
          <w:szCs w:val="20"/>
        </w:rPr>
        <w:t>int</w:t>
      </w:r>
      <w:r>
        <w:rPr>
          <w:szCs w:val="20"/>
        </w:rPr>
        <w:t>), ali moguće je izračunati korijen iz broja 9.0 jer je on decimalni broj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8"/>
        <w:gridCol w:w="8523"/>
      </w:tblGrid>
      <w:tr w:rsidR="00861C03" w14:paraId="7F3BAB25" w14:textId="77777777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14:paraId="7F3BAB23" w14:textId="77777777" w:rsidR="00861C03" w:rsidRDefault="00861C03">
            <w:pPr>
              <w:pStyle w:val="kd"/>
            </w:pPr>
            <w:r>
              <w:t>8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14:paraId="7F3BAB24" w14:textId="77777777" w:rsidR="00861C03" w:rsidRDefault="00861C03">
            <w:pPr>
              <w:pStyle w:val="kd"/>
              <w:rPr>
                <w:color w:val="008000"/>
              </w:rPr>
            </w:pPr>
            <w:r>
              <w:tab/>
            </w:r>
            <w:r>
              <w:rPr>
                <w:color w:val="FFFFFF"/>
                <w:highlight w:val="red"/>
              </w:rPr>
              <w:t>a = sqrt(9);</w:t>
            </w:r>
            <w:r>
              <w:t xml:space="preserve">      </w:t>
            </w:r>
            <w:r>
              <w:rPr>
                <w:color w:val="008000"/>
              </w:rPr>
              <w:t xml:space="preserve">// Visual Studio 2005 će prijaviti grešku </w:t>
            </w:r>
          </w:p>
        </w:tc>
      </w:tr>
    </w:tbl>
    <w:p w14:paraId="7F3BAB26" w14:textId="77777777"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 xml:space="preserve">Nije moguće ni izračunati korijen iz varijable koja je tipa </w:t>
      </w:r>
      <w:r>
        <w:rPr>
          <w:i/>
          <w:szCs w:val="20"/>
        </w:rPr>
        <w:t>int</w:t>
      </w:r>
      <w:r>
        <w:rPr>
          <w:szCs w:val="20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8"/>
        <w:gridCol w:w="8523"/>
      </w:tblGrid>
      <w:tr w:rsidR="00861C03" w14:paraId="7F3BAB2D" w14:textId="77777777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14:paraId="7F3BAB27" w14:textId="77777777" w:rsidR="00861C03" w:rsidRDefault="00861C03">
            <w:pPr>
              <w:pStyle w:val="kd"/>
            </w:pPr>
            <w:r>
              <w:t>0:</w:t>
            </w:r>
          </w:p>
          <w:p w14:paraId="7F3BAB28" w14:textId="77777777" w:rsidR="00861C03" w:rsidRDefault="00861C03">
            <w:pPr>
              <w:pStyle w:val="kd"/>
            </w:pPr>
            <w:r>
              <w:t>0:</w:t>
            </w:r>
          </w:p>
          <w:p w14:paraId="7F3BAB29" w14:textId="77777777" w:rsidR="00861C03" w:rsidRDefault="00861C03">
            <w:pPr>
              <w:pStyle w:val="kd"/>
            </w:pPr>
            <w:r>
              <w:t>0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14:paraId="7F3BAB2A" w14:textId="77777777" w:rsidR="00861C03" w:rsidRDefault="00861C03">
            <w:pPr>
              <w:pStyle w:val="kd"/>
            </w:pPr>
            <w:r>
              <w:tab/>
            </w:r>
            <w:r>
              <w:rPr>
                <w:color w:val="0000FF"/>
              </w:rPr>
              <w:t>int</w:t>
            </w:r>
            <w:r>
              <w:t xml:space="preserve"> x = 9;</w:t>
            </w:r>
          </w:p>
          <w:p w14:paraId="7F3BAB2B" w14:textId="77777777" w:rsidR="00861C03" w:rsidRDefault="00861C03">
            <w:pPr>
              <w:pStyle w:val="kd"/>
            </w:pPr>
            <w:r>
              <w:tab/>
            </w:r>
            <w:r>
              <w:rPr>
                <w:color w:val="0000FF"/>
              </w:rPr>
              <w:t>float</w:t>
            </w:r>
            <w:r>
              <w:t xml:space="preserve"> a;</w:t>
            </w:r>
          </w:p>
          <w:p w14:paraId="7F3BAB2C" w14:textId="77777777" w:rsidR="00861C03" w:rsidRDefault="00861C03">
            <w:pPr>
              <w:pStyle w:val="kd"/>
              <w:rPr>
                <w:color w:val="008000"/>
              </w:rPr>
            </w:pPr>
            <w:r>
              <w:rPr>
                <w:color w:val="FFFFFF"/>
              </w:rPr>
              <w:tab/>
            </w:r>
            <w:r>
              <w:rPr>
                <w:color w:val="FFFFFF"/>
                <w:highlight w:val="red"/>
              </w:rPr>
              <w:t>a = sqrt (x);</w:t>
            </w:r>
            <w:r>
              <w:rPr>
                <w:color w:val="FFFFFF"/>
              </w:rPr>
              <w:t xml:space="preserve">  </w:t>
            </w:r>
            <w:r>
              <w:rPr>
                <w:color w:val="008000"/>
              </w:rPr>
              <w:t xml:space="preserve">// Visual Studio 2005 će prijaviti grešku </w:t>
            </w:r>
          </w:p>
        </w:tc>
      </w:tr>
    </w:tbl>
    <w:p w14:paraId="7F3BAB2E" w14:textId="77777777" w:rsidR="00861C03" w:rsidRDefault="00861C03" w:rsidP="00861C03">
      <w:pPr>
        <w:jc w:val="both"/>
        <w:rPr>
          <w:szCs w:val="20"/>
        </w:rPr>
      </w:pPr>
    </w:p>
    <w:p w14:paraId="7F3BAB2F" w14:textId="77777777"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>A nije ni moguće izračunati korijen iz izraza koji je cjelobrojan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8"/>
        <w:gridCol w:w="8523"/>
      </w:tblGrid>
      <w:tr w:rsidR="00861C03" w14:paraId="7F3BAB38" w14:textId="77777777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14:paraId="7F3BAB30" w14:textId="77777777" w:rsidR="00861C03" w:rsidRDefault="00861C03">
            <w:pPr>
              <w:pStyle w:val="kd"/>
            </w:pPr>
            <w:r>
              <w:t>0:</w:t>
            </w:r>
          </w:p>
          <w:p w14:paraId="7F3BAB31" w14:textId="77777777" w:rsidR="00861C03" w:rsidRDefault="00861C03">
            <w:pPr>
              <w:pStyle w:val="kd"/>
            </w:pPr>
            <w:r>
              <w:t>0:</w:t>
            </w:r>
          </w:p>
          <w:p w14:paraId="7F3BAB32" w14:textId="77777777" w:rsidR="00861C03" w:rsidRDefault="00861C03">
            <w:pPr>
              <w:pStyle w:val="kd"/>
            </w:pPr>
            <w:r>
              <w:t>0:</w:t>
            </w:r>
          </w:p>
          <w:p w14:paraId="7F3BAB33" w14:textId="77777777" w:rsidR="00861C03" w:rsidRDefault="00861C03">
            <w:pPr>
              <w:pStyle w:val="kd"/>
            </w:pPr>
            <w:r>
              <w:t>0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14:paraId="7F3BAB34" w14:textId="77777777" w:rsidR="00861C03" w:rsidRDefault="00861C03">
            <w:pPr>
              <w:pStyle w:val="kd"/>
            </w:pPr>
            <w:r>
              <w:tab/>
            </w:r>
            <w:r>
              <w:rPr>
                <w:color w:val="0000FF"/>
              </w:rPr>
              <w:t>int</w:t>
            </w:r>
            <w:r>
              <w:t xml:space="preserve"> x = 9;</w:t>
            </w:r>
          </w:p>
          <w:p w14:paraId="7F3BAB35" w14:textId="77777777" w:rsidR="00861C03" w:rsidRDefault="00861C03">
            <w:pPr>
              <w:pStyle w:val="kd"/>
            </w:pPr>
            <w:r>
              <w:tab/>
            </w:r>
            <w:r>
              <w:rPr>
                <w:color w:val="0000FF"/>
              </w:rPr>
              <w:t>int</w:t>
            </w:r>
            <w:r>
              <w:t xml:space="preserve"> y = 10;</w:t>
            </w:r>
          </w:p>
          <w:p w14:paraId="7F3BAB36" w14:textId="77777777" w:rsidR="00861C03" w:rsidRDefault="00861C03">
            <w:pPr>
              <w:pStyle w:val="kd"/>
            </w:pPr>
            <w:r>
              <w:tab/>
            </w:r>
            <w:r>
              <w:rPr>
                <w:color w:val="0000FF"/>
              </w:rPr>
              <w:t>float</w:t>
            </w:r>
            <w:r>
              <w:t xml:space="preserve"> a;</w:t>
            </w:r>
          </w:p>
          <w:p w14:paraId="7F3BAB37" w14:textId="77777777" w:rsidR="00861C03" w:rsidRDefault="00861C03">
            <w:pPr>
              <w:pStyle w:val="kd"/>
              <w:rPr>
                <w:color w:val="008000"/>
              </w:rPr>
            </w:pPr>
            <w:r>
              <w:tab/>
            </w:r>
            <w:r>
              <w:rPr>
                <w:color w:val="FFFFFF"/>
                <w:highlight w:val="red"/>
              </w:rPr>
              <w:t>a = sqrt (x+y);</w:t>
            </w:r>
            <w:r>
              <w:rPr>
                <w:color w:val="008000"/>
              </w:rPr>
              <w:t xml:space="preserve"> // Visual Studio 2005 će prijaviti grešku</w:t>
            </w:r>
          </w:p>
        </w:tc>
      </w:tr>
    </w:tbl>
    <w:p w14:paraId="7F3BAB39" w14:textId="77777777" w:rsidR="00861C03" w:rsidRDefault="00861C03" w:rsidP="00861C03">
      <w:pPr>
        <w:jc w:val="both"/>
        <w:rPr>
          <w:szCs w:val="20"/>
        </w:rPr>
      </w:pPr>
    </w:p>
    <w:p w14:paraId="7F3BAB3A" w14:textId="77777777" w:rsidR="00861C03" w:rsidRDefault="00861C03" w:rsidP="00861C03">
      <w:pPr>
        <w:jc w:val="both"/>
        <w:rPr>
          <w:szCs w:val="20"/>
        </w:rPr>
      </w:pPr>
      <w:r>
        <w:rPr>
          <w:i/>
          <w:szCs w:val="20"/>
        </w:rPr>
        <w:t>Visual Studio</w:t>
      </w:r>
      <w:r>
        <w:rPr>
          <w:szCs w:val="20"/>
        </w:rPr>
        <w:t xml:space="preserve"> 6 i stari </w:t>
      </w:r>
      <w:r>
        <w:rPr>
          <w:i/>
          <w:szCs w:val="20"/>
        </w:rPr>
        <w:t>Borland C++</w:t>
      </w:r>
      <w:r>
        <w:rPr>
          <w:szCs w:val="20"/>
        </w:rPr>
        <w:t xml:space="preserve"> ne zahtijevaju da parametar funkcije </w:t>
      </w:r>
      <w:r>
        <w:rPr>
          <w:rFonts w:ascii="Courier New" w:hAnsi="Courier New" w:cs="Courier New"/>
          <w:szCs w:val="20"/>
        </w:rPr>
        <w:t>sqrt</w:t>
      </w:r>
      <w:r>
        <w:rPr>
          <w:szCs w:val="20"/>
        </w:rPr>
        <w:t xml:space="preserve"> bude realan broj (</w:t>
      </w:r>
      <w:r>
        <w:rPr>
          <w:i/>
          <w:szCs w:val="20"/>
        </w:rPr>
        <w:t>float</w:t>
      </w:r>
      <w:r>
        <w:rPr>
          <w:szCs w:val="20"/>
        </w:rPr>
        <w:t xml:space="preserve"> ili sl.), nego on može biti i cijeli broj (</w:t>
      </w:r>
      <w:r>
        <w:rPr>
          <w:i/>
          <w:szCs w:val="20"/>
        </w:rPr>
        <w:t>int</w:t>
      </w:r>
      <w:r>
        <w:rPr>
          <w:szCs w:val="20"/>
        </w:rPr>
        <w:t xml:space="preserve"> ili sl.)</w:t>
      </w:r>
    </w:p>
    <w:p w14:paraId="7F3BAB3B" w14:textId="77777777" w:rsidR="00861C03" w:rsidRDefault="00861C03" w:rsidP="00861C03">
      <w:pPr>
        <w:spacing w:after="120"/>
        <w:jc w:val="both"/>
        <w:rPr>
          <w:b/>
          <w:bCs/>
          <w:szCs w:val="20"/>
        </w:rPr>
      </w:pPr>
    </w:p>
    <w:p w14:paraId="7F3BAB3C" w14:textId="77777777" w:rsidR="00861C03" w:rsidRDefault="00861C03" w:rsidP="00861C03">
      <w:pPr>
        <w:spacing w:after="120"/>
        <w:jc w:val="both"/>
        <w:rPr>
          <w:b/>
          <w:bCs/>
          <w:szCs w:val="20"/>
        </w:rPr>
      </w:pPr>
    </w:p>
    <w:p w14:paraId="7F3BAB3D" w14:textId="77777777" w:rsidR="00861C03" w:rsidRDefault="00861C03" w:rsidP="00861C03">
      <w:pPr>
        <w:pStyle w:val="Zadatakxx"/>
      </w:pPr>
      <w:r>
        <w:t>Zadatak 28:</w:t>
      </w:r>
    </w:p>
    <w:p w14:paraId="7F3BAB3E" w14:textId="77777777" w:rsidR="00861C03" w:rsidRDefault="00861C03" w:rsidP="00861C03">
      <w:pPr>
        <w:jc w:val="both"/>
        <w:rPr>
          <w:szCs w:val="20"/>
        </w:rPr>
      </w:pPr>
      <w:r>
        <w:rPr>
          <w:szCs w:val="20"/>
        </w:rPr>
        <w:t xml:space="preserve">Imate li ideju kako možete ispisati vrijednost korijena iz varijable </w:t>
      </w:r>
      <w:r>
        <w:rPr>
          <w:rFonts w:ascii="Courier New" w:hAnsi="Courier New" w:cs="Courier New"/>
          <w:szCs w:val="20"/>
        </w:rPr>
        <w:t>a</w:t>
      </w:r>
      <w:r>
        <w:rPr>
          <w:szCs w:val="20"/>
        </w:rPr>
        <w:t xml:space="preserve">, tako da varijabla </w:t>
      </w:r>
      <w:r>
        <w:rPr>
          <w:rFonts w:ascii="Courier New" w:hAnsi="Courier New" w:cs="Courier New"/>
          <w:szCs w:val="20"/>
        </w:rPr>
        <w:t>a</w:t>
      </w:r>
      <w:r>
        <w:rPr>
          <w:szCs w:val="20"/>
        </w:rPr>
        <w:t xml:space="preserve"> ostane tipa </w:t>
      </w:r>
      <w:r>
        <w:rPr>
          <w:i/>
          <w:szCs w:val="20"/>
        </w:rPr>
        <w:t>int</w:t>
      </w:r>
      <w:r>
        <w:rPr>
          <w:szCs w:val="20"/>
        </w:rPr>
        <w:t xml:space="preserve"> ? Riječ je </w:t>
      </w:r>
      <w:r>
        <w:rPr>
          <w:i/>
          <w:szCs w:val="20"/>
        </w:rPr>
        <w:t>Visual Studio</w:t>
      </w:r>
      <w:r>
        <w:rPr>
          <w:szCs w:val="20"/>
        </w:rPr>
        <w:t>-u</w:t>
      </w:r>
      <w:r>
        <w:rPr>
          <w:i/>
          <w:szCs w:val="20"/>
        </w:rPr>
        <w:t xml:space="preserve"> 2005</w:t>
      </w:r>
      <w:r>
        <w:rPr>
          <w:szCs w:val="20"/>
        </w:rPr>
        <w:t>!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14:paraId="7F3BAB5D" w14:textId="77777777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14:paraId="7F3BAB3F" w14:textId="77777777" w:rsidR="00861C03" w:rsidRDefault="00861C03">
            <w:pPr>
              <w:pStyle w:val="kd"/>
            </w:pPr>
            <w:r>
              <w:t>1:</w:t>
            </w:r>
          </w:p>
          <w:p w14:paraId="7F3BAB40" w14:textId="77777777" w:rsidR="00861C03" w:rsidRDefault="00861C03">
            <w:pPr>
              <w:pStyle w:val="kd"/>
            </w:pPr>
            <w:r>
              <w:t>2:</w:t>
            </w:r>
          </w:p>
          <w:p w14:paraId="7F3BAB41" w14:textId="77777777" w:rsidR="00861C03" w:rsidRDefault="00861C03">
            <w:pPr>
              <w:pStyle w:val="kd"/>
            </w:pPr>
            <w:r>
              <w:t>3:</w:t>
            </w:r>
          </w:p>
          <w:p w14:paraId="7F3BAB42" w14:textId="77777777" w:rsidR="00861C03" w:rsidRDefault="00861C03">
            <w:pPr>
              <w:pStyle w:val="kd"/>
            </w:pPr>
            <w:r>
              <w:t>4:</w:t>
            </w:r>
          </w:p>
          <w:p w14:paraId="7F3BAB43" w14:textId="77777777" w:rsidR="00861C03" w:rsidRDefault="00861C03">
            <w:pPr>
              <w:pStyle w:val="kd"/>
            </w:pPr>
            <w:r>
              <w:t>5:</w:t>
            </w:r>
          </w:p>
          <w:p w14:paraId="7F3BAB44" w14:textId="77777777" w:rsidR="00861C03" w:rsidRDefault="00861C03">
            <w:pPr>
              <w:pStyle w:val="kd"/>
            </w:pPr>
            <w:r>
              <w:t>6:</w:t>
            </w:r>
          </w:p>
          <w:p w14:paraId="7F3BAB45" w14:textId="77777777" w:rsidR="00861C03" w:rsidRDefault="00861C03">
            <w:pPr>
              <w:pStyle w:val="kd"/>
            </w:pPr>
            <w:r>
              <w:t>7:</w:t>
            </w:r>
          </w:p>
          <w:p w14:paraId="7F3BAB46" w14:textId="77777777" w:rsidR="00861C03" w:rsidRDefault="00861C03">
            <w:pPr>
              <w:pStyle w:val="kd"/>
            </w:pPr>
            <w:r>
              <w:t>8:</w:t>
            </w:r>
          </w:p>
          <w:p w14:paraId="7F3BAB47" w14:textId="77777777" w:rsidR="00861C03" w:rsidRDefault="00861C03">
            <w:pPr>
              <w:pStyle w:val="kd"/>
            </w:pPr>
            <w:r>
              <w:t>9:</w:t>
            </w:r>
          </w:p>
          <w:p w14:paraId="7F3BAB48" w14:textId="77777777" w:rsidR="00861C03" w:rsidRDefault="00861C03">
            <w:pPr>
              <w:pStyle w:val="kd"/>
            </w:pPr>
            <w:r>
              <w:t>10:</w:t>
            </w:r>
          </w:p>
          <w:p w14:paraId="7F3BAB49" w14:textId="77777777" w:rsidR="00861C03" w:rsidRDefault="00861C03">
            <w:pPr>
              <w:pStyle w:val="kd"/>
            </w:pPr>
            <w:r>
              <w:t>11:</w:t>
            </w:r>
          </w:p>
          <w:p w14:paraId="7F3BAB4A" w14:textId="77777777" w:rsidR="00861C03" w:rsidRDefault="00861C03">
            <w:pPr>
              <w:pStyle w:val="kd"/>
            </w:pPr>
            <w:r>
              <w:t>12:</w:t>
            </w:r>
          </w:p>
          <w:p w14:paraId="7F3BAB4B" w14:textId="77777777" w:rsidR="00861C03" w:rsidRDefault="00861C03">
            <w:pPr>
              <w:pStyle w:val="kd"/>
            </w:pPr>
            <w:r>
              <w:t>13:</w:t>
            </w:r>
          </w:p>
          <w:p w14:paraId="7F3BAB4C" w14:textId="77777777" w:rsidR="00861C03" w:rsidRDefault="00861C03">
            <w:pPr>
              <w:pStyle w:val="kd"/>
            </w:pPr>
            <w:r>
              <w:t>14:</w:t>
            </w:r>
          </w:p>
          <w:p w14:paraId="7F3BAB4D" w14:textId="77777777" w:rsidR="00861C03" w:rsidRDefault="00861C03">
            <w:pPr>
              <w:pStyle w:val="kd"/>
            </w:pPr>
            <w:r>
              <w:t>15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</w:tcPr>
          <w:p w14:paraId="7F3BAB4E" w14:textId="77777777"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iostream&gt;</w:t>
            </w:r>
          </w:p>
          <w:p w14:paraId="7F3BAB4F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using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0000FF"/>
                <w:szCs w:val="20"/>
                <w:lang w:val="hr-BA" w:eastAsia="hr-BA"/>
              </w:rPr>
              <w:t>namespace</w:t>
            </w:r>
            <w:r>
              <w:rPr>
                <w:szCs w:val="20"/>
                <w:lang w:val="hr-BA" w:eastAsia="hr-BA"/>
              </w:rPr>
              <w:t xml:space="preserve"> std;</w:t>
            </w:r>
          </w:p>
          <w:p w14:paraId="7F3BAB50" w14:textId="77777777"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math.h&gt;</w:t>
            </w:r>
          </w:p>
          <w:p w14:paraId="7F3BAB51" w14:textId="77777777"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</w:p>
          <w:p w14:paraId="7F3BAB52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void</w:t>
            </w:r>
            <w:r>
              <w:rPr>
                <w:szCs w:val="20"/>
                <w:lang w:val="hr-BA" w:eastAsia="hr-BA"/>
              </w:rPr>
              <w:t xml:space="preserve"> main()</w:t>
            </w:r>
          </w:p>
          <w:p w14:paraId="7F3BAB53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{</w:t>
            </w:r>
          </w:p>
          <w:p w14:paraId="7F3BAB54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r;</w:t>
            </w:r>
          </w:p>
          <w:p w14:paraId="7F3BAB55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;</w:t>
            </w:r>
          </w:p>
          <w:p w14:paraId="7F3BAB56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cijeli broj: "</w:t>
            </w:r>
            <w:r>
              <w:rPr>
                <w:szCs w:val="20"/>
                <w:lang w:val="hr-BA" w:eastAsia="hr-BA"/>
              </w:rPr>
              <w:t>;</w:t>
            </w:r>
          </w:p>
          <w:p w14:paraId="7F3BAB57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14:paraId="7F3BAB58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14:paraId="7F3BAB59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szCs w:val="20"/>
                <w:lang w:val="hr-BA" w:eastAsia="hr-BA"/>
              </w:rPr>
              <w:tab/>
            </w:r>
          </w:p>
          <w:p w14:paraId="7F3BAB5A" w14:textId="77777777" w:rsidR="00861C03" w:rsidRDefault="00861C03">
            <w:pPr>
              <w:pStyle w:val="kd"/>
              <w:rPr>
                <w:color w:val="008000"/>
                <w:sz w:val="16"/>
                <w:szCs w:val="16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FFFFFF"/>
                <w:szCs w:val="20"/>
                <w:highlight w:val="red"/>
                <w:lang w:val="hr-BA" w:eastAsia="hr-BA"/>
              </w:rPr>
              <w:t>r = sqrt(a);</w:t>
            </w:r>
            <w:r>
              <w:rPr>
                <w:szCs w:val="20"/>
                <w:lang w:val="hr-BA" w:eastAsia="hr-BA"/>
              </w:rPr>
              <w:t xml:space="preserve">  </w:t>
            </w:r>
            <w:r>
              <w:rPr>
                <w:color w:val="008000"/>
                <w:sz w:val="16"/>
                <w:szCs w:val="16"/>
                <w:lang w:val="hr-BA" w:eastAsia="hr-BA"/>
              </w:rPr>
              <w:t>// error C2668: 'sqrt' : ambiguous call to overloaded function</w:t>
            </w:r>
            <w:r>
              <w:rPr>
                <w:color w:val="008000"/>
                <w:sz w:val="16"/>
                <w:szCs w:val="16"/>
                <w:lang w:val="hr-BA" w:eastAsia="hr-BA"/>
              </w:rPr>
              <w:tab/>
            </w:r>
          </w:p>
          <w:p w14:paraId="7F3BAB5B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r &lt;&lt; endl;</w:t>
            </w:r>
          </w:p>
          <w:p w14:paraId="7F3BAB5C" w14:textId="77777777" w:rsidR="00861C03" w:rsidRDefault="00861C03">
            <w:pPr>
              <w:pStyle w:val="kd"/>
            </w:pPr>
            <w:r>
              <w:rPr>
                <w:szCs w:val="20"/>
                <w:lang w:val="hr-BA" w:eastAsia="hr-BA"/>
              </w:rPr>
              <w:t>}</w:t>
            </w:r>
          </w:p>
        </w:tc>
      </w:tr>
    </w:tbl>
    <w:p w14:paraId="7F3BAB5E" w14:textId="77777777" w:rsidR="00861C03" w:rsidRDefault="00861C03" w:rsidP="00861C03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34.</w:t>
      </w:r>
    </w:p>
    <w:p w14:paraId="7F3BAB5F" w14:textId="77777777" w:rsidR="00861C03" w:rsidRDefault="00861C03" w:rsidP="00861C03">
      <w:pPr>
        <w:jc w:val="both"/>
        <w:rPr>
          <w:szCs w:val="20"/>
        </w:rPr>
      </w:pPr>
    </w:p>
    <w:p w14:paraId="7F3BAB60" w14:textId="77777777" w:rsidR="00861C03" w:rsidRDefault="00861C03" w:rsidP="00861C03">
      <w:pPr>
        <w:pStyle w:val="Zadatakxx"/>
      </w:pPr>
      <w:r>
        <w:t>Zadatak 29:</w:t>
      </w:r>
    </w:p>
    <w:p w14:paraId="7F3BAB61" w14:textId="77777777"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>Riješite ponovo prethodni zadatak tako da ne koristite dodatnu varijablu!</w:t>
      </w:r>
    </w:p>
    <w:p w14:paraId="7F3BAB62" w14:textId="77777777" w:rsidR="00861C03" w:rsidRDefault="00861C03" w:rsidP="00861C03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34.</w:t>
      </w:r>
    </w:p>
    <w:p w14:paraId="7F3BAB63" w14:textId="77777777" w:rsidR="00861C03" w:rsidRDefault="00861C03" w:rsidP="00861C03">
      <w:pPr>
        <w:jc w:val="both"/>
        <w:rPr>
          <w:b/>
          <w:bCs/>
          <w:szCs w:val="20"/>
        </w:rPr>
      </w:pPr>
    </w:p>
    <w:p w14:paraId="7F3BAB64" w14:textId="77777777" w:rsidR="00861C03" w:rsidRDefault="00861C03" w:rsidP="00861C03">
      <w:pPr>
        <w:spacing w:after="120"/>
        <w:jc w:val="both"/>
        <w:rPr>
          <w:bCs/>
          <w:i/>
          <w:szCs w:val="20"/>
        </w:rPr>
      </w:pPr>
      <w:r>
        <w:rPr>
          <w:bCs/>
          <w:i/>
          <w:szCs w:val="20"/>
        </w:rPr>
        <w:t>Mala napomena:</w:t>
      </w:r>
    </w:p>
    <w:p w14:paraId="7F3BAB65" w14:textId="77777777" w:rsidR="00861C03" w:rsidRDefault="00861C03" w:rsidP="00861C03">
      <w:pPr>
        <w:jc w:val="both"/>
        <w:rPr>
          <w:bCs/>
          <w:szCs w:val="20"/>
        </w:rPr>
      </w:pPr>
      <w:r>
        <w:rPr>
          <w:bCs/>
          <w:szCs w:val="20"/>
        </w:rPr>
        <w:t xml:space="preserve">Iz matematike znate da ne postoji korijen iz negativnih brojeva (barem ne u okviru realnih brojeva), tako je i funkcija </w:t>
      </w:r>
      <w:r>
        <w:rPr>
          <w:rFonts w:ascii="Courier New" w:hAnsi="Courier New" w:cs="Courier New"/>
          <w:bCs/>
          <w:szCs w:val="20"/>
        </w:rPr>
        <w:t>sqrt</w:t>
      </w:r>
      <w:r>
        <w:rPr>
          <w:bCs/>
          <w:szCs w:val="20"/>
        </w:rPr>
        <w:t xml:space="preserve"> definisana samo za 0 i pozitivne brojeve. Pa ako pokušate izračunati korijen iz negativnog broja program će vam prijaviti grešku dok bude bio pokrenut (tj. u </w:t>
      </w:r>
      <w:r>
        <w:rPr>
          <w:bCs/>
          <w:i/>
          <w:szCs w:val="20"/>
        </w:rPr>
        <w:t>run-time</w:t>
      </w:r>
      <w:r>
        <w:rPr>
          <w:bCs/>
          <w:szCs w:val="20"/>
        </w:rPr>
        <w:t>-u), bez obzira što je on uspješno kompajliran. Kakva i na koji način će vam se greška prikazati zavisi od toga u kojem razvojnom alatu (Borland C++, Visual C++, ...) je vaš program kompajliran.</w:t>
      </w:r>
    </w:p>
    <w:p w14:paraId="7F3BAB66" w14:textId="77777777" w:rsidR="00861C03" w:rsidRDefault="00861C03" w:rsidP="00861C03">
      <w:pPr>
        <w:spacing w:after="240"/>
        <w:jc w:val="both"/>
        <w:rPr>
          <w:b/>
          <w:bCs/>
          <w:szCs w:val="20"/>
        </w:rPr>
      </w:pPr>
    </w:p>
    <w:p w14:paraId="7F3BAB67" w14:textId="77777777" w:rsidR="00861C03" w:rsidRDefault="00861C03" w:rsidP="00861C03">
      <w:pPr>
        <w:pStyle w:val="Zadatakxx"/>
      </w:pPr>
      <w:r>
        <w:rPr>
          <w:b w:val="0"/>
        </w:rPr>
        <w:br w:type="page"/>
      </w:r>
      <w:r>
        <w:lastRenderedPageBreak/>
        <w:t>Zadatak 30:</w:t>
      </w:r>
    </w:p>
    <w:p w14:paraId="7F3BAB68" w14:textId="77777777" w:rsidR="00861C03" w:rsidRDefault="00861C03" w:rsidP="00861C03">
      <w:pPr>
        <w:pStyle w:val="BodyText"/>
        <w:rPr>
          <w:lang w:val="hr-HR"/>
        </w:rPr>
      </w:pPr>
      <w:r>
        <w:rPr>
          <w:lang w:val="hr-HR"/>
        </w:rPr>
        <w:t xml:space="preserve">Napravite program koji će zahtijevati unos dva cijela broja. Neka do budu varijable </w:t>
      </w:r>
      <w:r>
        <w:rPr>
          <w:rFonts w:ascii="Courier New" w:hAnsi="Courier New" w:cs="Courier New"/>
          <w:lang w:val="hr-HR"/>
        </w:rPr>
        <w:t>a</w:t>
      </w:r>
      <w:r>
        <w:rPr>
          <w:lang w:val="hr-HR"/>
        </w:rPr>
        <w:t xml:space="preserve"> i </w:t>
      </w:r>
      <w:r>
        <w:rPr>
          <w:rFonts w:ascii="Courier New" w:hAnsi="Courier New" w:cs="Courier New"/>
          <w:lang w:val="hr-HR"/>
        </w:rPr>
        <w:t>b</w:t>
      </w:r>
      <w:r>
        <w:rPr>
          <w:lang w:val="hr-HR"/>
        </w:rPr>
        <w:t xml:space="preserve"> tipa </w:t>
      </w:r>
      <w:r>
        <w:rPr>
          <w:b/>
          <w:i/>
          <w:lang w:val="hr-HR"/>
        </w:rPr>
        <w:t>integer</w:t>
      </w:r>
      <w:r>
        <w:rPr>
          <w:lang w:val="hr-HR"/>
        </w:rPr>
        <w:t xml:space="preserve">. Pa ako je korisnik npr. unio brojeve 7 (za </w:t>
      </w:r>
      <w:r>
        <w:rPr>
          <w:rFonts w:ascii="Courier New" w:hAnsi="Courier New" w:cs="Courier New"/>
          <w:lang w:val="hr-HR"/>
        </w:rPr>
        <w:t>a</w:t>
      </w:r>
      <w:r>
        <w:rPr>
          <w:lang w:val="hr-HR"/>
        </w:rPr>
        <w:t xml:space="preserve">) i 3 (za </w:t>
      </w:r>
      <w:r>
        <w:rPr>
          <w:rFonts w:ascii="Courier New" w:hAnsi="Courier New" w:cs="Courier New"/>
          <w:lang w:val="hr-HR"/>
        </w:rPr>
        <w:t>b</w:t>
      </w:r>
      <w:r>
        <w:rPr>
          <w:lang w:val="hr-HR"/>
        </w:rPr>
        <w:t>) program treba da ispišite rezultate dijeljenja u sljedećem obliku:</w:t>
      </w:r>
    </w:p>
    <w:p w14:paraId="7F3BAB69" w14:textId="77777777" w:rsidR="00861C03" w:rsidRDefault="00861C03" w:rsidP="00861C03">
      <w:pPr>
        <w:pStyle w:val="BodyText"/>
        <w:rPr>
          <w:lang w:val="hr-H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61"/>
      </w:tblGrid>
      <w:tr w:rsidR="00861C03" w14:paraId="7F3BAB70" w14:textId="77777777" w:rsidTr="00861C03">
        <w:tc>
          <w:tcPr>
            <w:tcW w:w="9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AB6A" w14:textId="6EE306EC"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Unesi broj a: </w:t>
            </w:r>
            <w:r w:rsidR="00627D61" w:rsidRPr="00044F7A"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8</w:t>
            </w:r>
          </w:p>
          <w:p w14:paraId="7F3BAB6B" w14:textId="0B093A6B"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Unesi broj b: </w:t>
            </w:r>
            <w:r w:rsidR="00BF129D" w:rsidRPr="00BF129D"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2</w:t>
            </w:r>
            <w:r w:rsidR="00BF129D">
              <w:rPr>
                <w:rFonts w:ascii="Courier New" w:hAnsi="Courier New" w:cs="Courier New"/>
                <w:color w:val="FFFFFF"/>
                <w:lang w:val="hr-HR"/>
              </w:rPr>
              <w:t>2</w:t>
            </w:r>
          </w:p>
          <w:p w14:paraId="7F3BAB6C" w14:textId="77777777"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</w:p>
          <w:p w14:paraId="7F3BAB6D" w14:textId="68688EE4" w:rsidR="00861C03" w:rsidRDefault="00627D61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x1. </w:t>
            </w:r>
            <w:r w:rsidR="00861C03">
              <w:rPr>
                <w:rFonts w:ascii="Courier New" w:hAnsi="Courier New" w:cs="Courier New"/>
                <w:lang w:val="hr-HR"/>
              </w:rPr>
              <w:t xml:space="preserve">decimalno dijeljenje:    </w:t>
            </w:r>
            <w:r w:rsidR="00044F7A">
              <w:rPr>
                <w:rFonts w:ascii="Courier New" w:hAnsi="Courier New" w:cs="Courier New"/>
                <w:lang w:val="hr-HR"/>
              </w:rPr>
              <w:t>8</w:t>
            </w:r>
            <w:r w:rsidR="00861C03">
              <w:rPr>
                <w:rFonts w:ascii="Courier New" w:hAnsi="Courier New" w:cs="Courier New"/>
                <w:lang w:val="hr-HR"/>
              </w:rPr>
              <w:t>:</w:t>
            </w:r>
            <w:r w:rsidR="00044F7A">
              <w:rPr>
                <w:rFonts w:ascii="Courier New" w:hAnsi="Courier New" w:cs="Courier New"/>
                <w:lang w:val="hr-HR"/>
              </w:rPr>
              <w:t>3</w:t>
            </w:r>
            <w:r w:rsidR="00861C03">
              <w:rPr>
                <w:rFonts w:ascii="Courier New" w:hAnsi="Courier New" w:cs="Courier New"/>
                <w:lang w:val="hr-HR"/>
              </w:rPr>
              <w:t xml:space="preserve"> = 2.</w:t>
            </w:r>
            <w:r w:rsidR="00BF129D">
              <w:rPr>
                <w:rFonts w:ascii="Courier New" w:hAnsi="Courier New" w:cs="Courier New"/>
                <w:lang w:val="hr-HR"/>
              </w:rPr>
              <w:t>666666666</w:t>
            </w:r>
          </w:p>
          <w:p w14:paraId="4BF24899" w14:textId="09B998F6" w:rsidR="00BF129D" w:rsidRDefault="00627D61" w:rsidP="00BF129D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x2. </w:t>
            </w:r>
            <w:r w:rsidR="00BF129D">
              <w:rPr>
                <w:rFonts w:ascii="Courier New" w:hAnsi="Courier New" w:cs="Courier New"/>
                <w:lang w:val="hr-HR"/>
              </w:rPr>
              <w:t xml:space="preserve">cjelobrojno odjeljenje sa odbacivanjem decimale:  </w:t>
            </w:r>
            <w:r w:rsidR="00044F7A">
              <w:rPr>
                <w:rFonts w:ascii="Courier New" w:hAnsi="Courier New" w:cs="Courier New"/>
                <w:lang w:val="hr-HR"/>
              </w:rPr>
              <w:t>8</w:t>
            </w:r>
            <w:r w:rsidR="00BF129D">
              <w:rPr>
                <w:rFonts w:ascii="Courier New" w:hAnsi="Courier New" w:cs="Courier New"/>
                <w:lang w:val="hr-HR"/>
              </w:rPr>
              <w:t>:</w:t>
            </w:r>
            <w:r w:rsidR="00044F7A">
              <w:rPr>
                <w:rFonts w:ascii="Courier New" w:hAnsi="Courier New" w:cs="Courier New"/>
                <w:lang w:val="hr-HR"/>
              </w:rPr>
              <w:t>3</w:t>
            </w:r>
            <w:r w:rsidR="00BF129D">
              <w:rPr>
                <w:rFonts w:ascii="Courier New" w:hAnsi="Courier New" w:cs="Courier New"/>
                <w:lang w:val="hr-HR"/>
              </w:rPr>
              <w:t xml:space="preserve"> = 2</w:t>
            </w:r>
          </w:p>
          <w:p w14:paraId="7F3BAB6E" w14:textId="585C7D89" w:rsidR="00861C03" w:rsidRDefault="00627D61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x3. </w:t>
            </w:r>
            <w:r w:rsidR="00861C03">
              <w:rPr>
                <w:rFonts w:ascii="Courier New" w:hAnsi="Courier New" w:cs="Courier New"/>
                <w:lang w:val="hr-HR"/>
              </w:rPr>
              <w:t>cjelobrojno odjeljenje</w:t>
            </w:r>
            <w:r w:rsidR="00BF129D">
              <w:rPr>
                <w:rFonts w:ascii="Courier New" w:hAnsi="Courier New" w:cs="Courier New"/>
                <w:lang w:val="hr-HR"/>
              </w:rPr>
              <w:t xml:space="preserve"> sa zaokruživanjem</w:t>
            </w:r>
            <w:r w:rsidR="00861C03">
              <w:rPr>
                <w:rFonts w:ascii="Courier New" w:hAnsi="Courier New" w:cs="Courier New"/>
                <w:lang w:val="hr-HR"/>
              </w:rPr>
              <w:t xml:space="preserve">:  </w:t>
            </w:r>
            <w:r w:rsidR="00044F7A">
              <w:rPr>
                <w:rFonts w:ascii="Courier New" w:hAnsi="Courier New" w:cs="Courier New"/>
                <w:lang w:val="hr-HR"/>
              </w:rPr>
              <w:t>8</w:t>
            </w:r>
            <w:r w:rsidR="00861C03">
              <w:rPr>
                <w:rFonts w:ascii="Courier New" w:hAnsi="Courier New" w:cs="Courier New"/>
                <w:lang w:val="hr-HR"/>
              </w:rPr>
              <w:t>:</w:t>
            </w:r>
            <w:r w:rsidR="00044F7A">
              <w:rPr>
                <w:rFonts w:ascii="Courier New" w:hAnsi="Courier New" w:cs="Courier New"/>
                <w:lang w:val="hr-HR"/>
              </w:rPr>
              <w:t>3</w:t>
            </w:r>
            <w:r w:rsidR="00861C03">
              <w:rPr>
                <w:rFonts w:ascii="Courier New" w:hAnsi="Courier New" w:cs="Courier New"/>
                <w:lang w:val="hr-HR"/>
              </w:rPr>
              <w:t xml:space="preserve"> = </w:t>
            </w:r>
            <w:r w:rsidR="00BF129D">
              <w:rPr>
                <w:rFonts w:ascii="Courier New" w:hAnsi="Courier New" w:cs="Courier New"/>
                <w:lang w:val="hr-HR"/>
              </w:rPr>
              <w:t>3</w:t>
            </w:r>
          </w:p>
          <w:p w14:paraId="7F3BAB6F" w14:textId="0DEFC105" w:rsidR="00861C03" w:rsidRDefault="00627D61">
            <w:pPr>
              <w:pStyle w:val="BodyText"/>
              <w:spacing w:before="80"/>
              <w:jc w:val="left"/>
              <w:rPr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x4. </w:t>
            </w:r>
            <w:r w:rsidR="00861C03">
              <w:rPr>
                <w:rFonts w:ascii="Courier New" w:hAnsi="Courier New" w:cs="Courier New"/>
                <w:lang w:val="hr-HR"/>
              </w:rPr>
              <w:t xml:space="preserve">odjeljenje sa ostatkom:  </w:t>
            </w:r>
            <w:r w:rsidR="00044F7A">
              <w:rPr>
                <w:rFonts w:ascii="Courier New" w:hAnsi="Courier New" w:cs="Courier New"/>
                <w:lang w:val="hr-HR"/>
              </w:rPr>
              <w:t>8</w:t>
            </w:r>
            <w:r w:rsidR="00861C03">
              <w:rPr>
                <w:rFonts w:ascii="Courier New" w:hAnsi="Courier New" w:cs="Courier New"/>
                <w:lang w:val="hr-HR"/>
              </w:rPr>
              <w:t>:</w:t>
            </w:r>
            <w:r w:rsidR="00044F7A">
              <w:rPr>
                <w:rFonts w:ascii="Courier New" w:hAnsi="Courier New" w:cs="Courier New"/>
                <w:lang w:val="hr-HR"/>
              </w:rPr>
              <w:t>3</w:t>
            </w:r>
            <w:r w:rsidR="00861C03">
              <w:rPr>
                <w:rFonts w:ascii="Courier New" w:hAnsi="Courier New" w:cs="Courier New"/>
                <w:lang w:val="hr-HR"/>
              </w:rPr>
              <w:t xml:space="preserve"> = </w:t>
            </w:r>
            <w:r w:rsidR="00044F7A">
              <w:rPr>
                <w:rFonts w:ascii="Courier New" w:hAnsi="Courier New" w:cs="Courier New"/>
                <w:lang w:val="hr-HR"/>
              </w:rPr>
              <w:t>2</w:t>
            </w:r>
            <w:r w:rsidR="00861C03">
              <w:rPr>
                <w:rFonts w:ascii="Courier New" w:hAnsi="Courier New" w:cs="Courier New"/>
                <w:lang w:val="hr-HR"/>
              </w:rPr>
              <w:t xml:space="preserve"> + ostatak </w:t>
            </w:r>
            <w:r w:rsidR="00044F7A">
              <w:rPr>
                <w:rFonts w:ascii="Courier New" w:hAnsi="Courier New" w:cs="Courier New"/>
                <w:lang w:val="hr-HR"/>
              </w:rPr>
              <w:t>2</w:t>
            </w:r>
            <w:r w:rsidR="00861C03">
              <w:rPr>
                <w:lang w:val="hr-HR"/>
              </w:rPr>
              <w:tab/>
            </w:r>
          </w:p>
        </w:tc>
      </w:tr>
    </w:tbl>
    <w:p w14:paraId="7F3BAB71" w14:textId="77777777" w:rsidR="00861C03" w:rsidRDefault="00861C03" w:rsidP="00861C03">
      <w:pPr>
        <w:pStyle w:val="BodyText"/>
        <w:jc w:val="left"/>
        <w:rPr>
          <w:lang w:val="hr-HR"/>
        </w:rPr>
      </w:pPr>
    </w:p>
    <w:p w14:paraId="7F3BAB72" w14:textId="77777777" w:rsidR="00861C03" w:rsidRDefault="00861C03" w:rsidP="00861C03">
      <w:pPr>
        <w:spacing w:before="120" w:after="120"/>
        <w:jc w:val="both"/>
        <w:rPr>
          <w:rFonts w:cs="Tahoma"/>
          <w:bCs/>
          <w:iCs/>
          <w:szCs w:val="20"/>
        </w:rPr>
      </w:pPr>
      <w:r>
        <w:rPr>
          <w:rFonts w:cs="Tahoma"/>
          <w:bCs/>
          <w:iCs/>
          <w:szCs w:val="20"/>
        </w:rPr>
        <w:t>Za one koji ne znaju šta je ostatak kod dijeljenja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93"/>
        <w:gridCol w:w="4568"/>
      </w:tblGrid>
      <w:tr w:rsidR="00861C03" w14:paraId="7F3BAB75" w14:textId="77777777" w:rsidTr="00861C03">
        <w:trPr>
          <w:trHeight w:val="2298"/>
        </w:trPr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73" w14:textId="77777777" w:rsidR="00861C03" w:rsidRDefault="00861C03">
            <w:pPr>
              <w:spacing w:before="120"/>
              <w:jc w:val="both"/>
              <w:rPr>
                <w:rFonts w:cs="Tahoma"/>
                <w:bCs/>
                <w:i/>
                <w:iCs/>
                <w:szCs w:val="20"/>
              </w:rPr>
            </w:pPr>
            <w:r>
              <w:object w:dxaOrig="2565" w:dyaOrig="2115" w14:anchorId="7F3BACE2">
                <v:shape id="_x0000_i1029" type="#_x0000_t75" style="width:128.65pt;height:106.15pt" o:ole="">
                  <v:imagedata r:id="rId15" o:title=""/>
                </v:shape>
                <o:OLEObject Type="Embed" ProgID="Visio.Drawing.11" ShapeID="_x0000_i1029" DrawAspect="Content" ObjectID="_1548857811" r:id="rId16"/>
              </w:objec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74" w14:textId="77777777" w:rsidR="00861C03" w:rsidRDefault="00861C03">
            <w:pPr>
              <w:spacing w:before="120"/>
              <w:jc w:val="both"/>
              <w:rPr>
                <w:rFonts w:cs="Tahoma"/>
                <w:bCs/>
                <w:i/>
                <w:iCs/>
                <w:szCs w:val="20"/>
              </w:rPr>
            </w:pPr>
            <w:r>
              <w:rPr>
                <w:noProof/>
                <w:lang w:val="bs-Latn-BA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7F3BACE3" wp14:editId="7F3BACE4">
                      <wp:simplePos x="0" y="0"/>
                      <wp:positionH relativeFrom="column">
                        <wp:posOffset>1266190</wp:posOffset>
                      </wp:positionH>
                      <wp:positionV relativeFrom="paragraph">
                        <wp:posOffset>727710</wp:posOffset>
                      </wp:positionV>
                      <wp:extent cx="1518285" cy="571500"/>
                      <wp:effectExtent l="27940" t="537210" r="25400" b="24765"/>
                      <wp:wrapNone/>
                      <wp:docPr id="1" name="Oval Callout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18285" cy="571500"/>
                              </a:xfrm>
                              <a:prstGeom prst="wedgeEllipseCallout">
                                <a:avLst>
                                  <a:gd name="adj1" fmla="val -20347"/>
                                  <a:gd name="adj2" fmla="val -127667"/>
                                </a:avLst>
                              </a:prstGeom>
                              <a:solidFill>
                                <a:srgbClr val="4F81BD"/>
                              </a:solidFill>
                              <a:ln w="38100">
                                <a:solidFill>
                                  <a:srgbClr val="F2F2F2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28398" dir="3806097" algn="ctr" rotWithShape="0">
                                        <a:srgbClr val="243F6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7F3BACEA" w14:textId="77777777" w:rsidR="00A77C2B" w:rsidRDefault="00A77C2B" w:rsidP="00861C03">
                                  <w:pPr>
                                    <w:spacing w:after="0"/>
                                    <w:jc w:val="center"/>
                                    <w:rPr>
                                      <w:b/>
                                      <w:color w:val="FFFFFF"/>
                                      <w:sz w:val="18"/>
                                    </w:rPr>
                                  </w:pPr>
                                  <w:r>
                                    <w:rPr>
                                      <w:b/>
                                      <w:color w:val="FFFFFF"/>
                                      <w:sz w:val="18"/>
                                    </w:rPr>
                                    <w:t>ovo je ostatak djeljenj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F3BACE3" id="_x0000_t63" coordsize="21600,21600" o:spt="63" adj="1350,25920" path="wr,,21600,21600@15@16@17@18l@21@22xe">
                      <v:stroke joinstyle="miter"/>
                      <v:formulas>
                        <v:f eqn="val #0"/>
                        <v:f eqn="val #1"/>
                        <v:f eqn="sum 10800 0 #0"/>
                        <v:f eqn="sum 10800 0 #1"/>
                        <v:f eqn="atan2 @2 @3"/>
                        <v:f eqn="sumangle @4 11 0"/>
                        <v:f eqn="sumangle @4 0 11"/>
                        <v:f eqn="cos 10800 @4"/>
                        <v:f eqn="sin 10800 @4"/>
                        <v:f eqn="cos 10800 @5"/>
                        <v:f eqn="sin 10800 @5"/>
                        <v:f eqn="cos 10800 @6"/>
                        <v:f eqn="sin 10800 @6"/>
                        <v:f eqn="sum 10800 0 @7"/>
                        <v:f eqn="sum 10800 0 @8"/>
                        <v:f eqn="sum 10800 0 @9"/>
                        <v:f eqn="sum 10800 0 @10"/>
                        <v:f eqn="sum 10800 0 @11"/>
                        <v:f eqn="sum 10800 0 @12"/>
                        <v:f eqn="mod @2 @3 0"/>
                        <v:f eqn="sum @19 0 10800"/>
                        <v:f eqn="if @20 #0 @13"/>
                        <v:f eqn="if @20 #1 @14"/>
                      </v:formulas>
                      <v:path o:connecttype="custom" o:connectlocs="10800,0;3163,3163;0,10800;3163,18437;10800,21600;18437,18437;21600,10800;18437,3163;@21,@22" textboxrect="3163,3163,18437,18437"/>
                      <v:handles>
                        <v:h position="#0,#1"/>
                      </v:handles>
                    </v:shapetype>
                    <v:shape id="Oval Callout 1" o:spid="_x0000_s1026" type="#_x0000_t63" style="position:absolute;left:0;text-align:left;margin-left:99.7pt;margin-top:57.3pt;width:119.55pt;height: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" adj="6405,-16776" fillcolor="#4f81bd" strokecolor="#f2f2f2" strokeweight="3pt">
                      <v:shadow color="#243f60" opacity=".5" offset="1pt"/>
                      <v:textbox>
                        <w:txbxContent>
                          <w:p w14:paraId="7F3BACEA" w14:textId="77777777" w:rsidR="00A77C2B" w:rsidRDefault="00A77C2B" w:rsidP="00861C03">
                            <w:pPr>
                              <w:spacing w:after="0"/>
                              <w:jc w:val="center"/>
                              <w:rPr>
                                <w:b/>
                                <w:color w:val="FFFFFF"/>
                                <w:sz w:val="18"/>
                              </w:rPr>
                            </w:pPr>
                            <w:r>
                              <w:rPr>
                                <w:b/>
                                <w:color w:val="FFFFFF"/>
                                <w:sz w:val="18"/>
                              </w:rPr>
                              <w:t>ovo je ostatak djeljenj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object w:dxaOrig="3135" w:dyaOrig="930" w14:anchorId="7F3BACE5">
                <v:shape id="_x0000_i1030" type="#_x0000_t75" style="width:156.4pt;height:46.5pt" o:ole="">
                  <v:imagedata r:id="rId17" o:title=""/>
                </v:shape>
                <o:OLEObject Type="Embed" ProgID="Visio.Drawing.11" ShapeID="_x0000_i1030" DrawAspect="Content" ObjectID="_1548857812" r:id="rId18"/>
              </w:object>
            </w:r>
          </w:p>
        </w:tc>
      </w:tr>
    </w:tbl>
    <w:p w14:paraId="7F3BAB76" w14:textId="77777777" w:rsidR="00861C03" w:rsidRDefault="00861C03" w:rsidP="00861C03">
      <w:pPr>
        <w:spacing w:before="120"/>
        <w:jc w:val="both"/>
        <w:rPr>
          <w:rFonts w:cs="Tahoma"/>
          <w:bCs/>
          <w:i/>
          <w:iCs/>
          <w:szCs w:val="20"/>
        </w:rPr>
      </w:pPr>
    </w:p>
    <w:p w14:paraId="7F3BAB77" w14:textId="77777777" w:rsidR="00861C03" w:rsidRDefault="00861C03" w:rsidP="00861C03">
      <w:pPr>
        <w:spacing w:before="120" w:after="0"/>
        <w:jc w:val="both"/>
        <w:rPr>
          <w:rFonts w:cs="Tahoma"/>
          <w:bCs/>
          <w:i/>
          <w:iCs/>
          <w:szCs w:val="20"/>
        </w:rPr>
      </w:pPr>
      <w:r>
        <w:rPr>
          <w:rFonts w:cs="Tahoma"/>
          <w:bCs/>
          <w:i/>
          <w:iCs/>
          <w:szCs w:val="20"/>
        </w:rPr>
        <w:t>Mala pomoć:</w:t>
      </w:r>
    </w:p>
    <w:p w14:paraId="7F3BAB78" w14:textId="77777777" w:rsidR="00861C03" w:rsidRDefault="00861C03" w:rsidP="00861C03">
      <w:pPr>
        <w:jc w:val="both"/>
        <w:rPr>
          <w:rFonts w:cs="Tahoma"/>
          <w:bCs/>
          <w:i/>
          <w:iCs/>
          <w:szCs w:val="20"/>
        </w:rPr>
      </w:pPr>
      <w:r>
        <w:t>Pročitajte samo ukoliko ne budete mogli samostalno riješiti zadatak:</w:t>
      </w:r>
    </w:p>
    <w:p w14:paraId="7F3BAB79" w14:textId="77777777" w:rsidR="00861C03" w:rsidRDefault="00861C03" w:rsidP="00861C03">
      <w:pPr>
        <w:pStyle w:val="BodyText"/>
        <w:jc w:val="left"/>
        <w:rPr>
          <w:lang w:val="hr-HR"/>
        </w:rPr>
      </w:pPr>
      <w:r>
        <w:rPr>
          <w:lang w:val="hr-HR"/>
        </w:rPr>
        <w:t>Da analiziramo koje ćemo varijable koristiti u ispisu:</w:t>
      </w:r>
    </w:p>
    <w:p w14:paraId="7F3BAB7A" w14:textId="77777777" w:rsidR="00861C03" w:rsidRDefault="00861C03" w:rsidP="00861C03">
      <w:pPr>
        <w:pStyle w:val="BodyText"/>
        <w:rPr>
          <w:lang w:val="hr-H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61"/>
      </w:tblGrid>
      <w:tr w:rsidR="00861C03" w14:paraId="7F3BAB81" w14:textId="77777777" w:rsidTr="00861C03">
        <w:tc>
          <w:tcPr>
            <w:tcW w:w="9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AB7B" w14:textId="77777777"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>Unesi broj a: ...</w:t>
            </w:r>
          </w:p>
          <w:p w14:paraId="7F3BAB7C" w14:textId="77777777"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>Unesi broj b: ...</w:t>
            </w:r>
          </w:p>
          <w:p w14:paraId="7F3BAB7D" w14:textId="77777777"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</w:p>
          <w:p w14:paraId="7F3BAB7E" w14:textId="77777777"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decimalno dijeljenje:   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a</w:t>
            </w:r>
            <w:r>
              <w:rPr>
                <w:rFonts w:ascii="Courier New" w:hAnsi="Courier New" w:cs="Courier New"/>
                <w:lang w:val="hr-HR"/>
              </w:rPr>
              <w:t>: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b</w:t>
            </w:r>
            <w:r>
              <w:rPr>
                <w:rFonts w:ascii="Courier New" w:hAnsi="Courier New" w:cs="Courier New"/>
                <w:lang w:val="hr-HR"/>
              </w:rPr>
              <w:t xml:space="preserve"> =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x1</w:t>
            </w:r>
          </w:p>
          <w:p w14:paraId="7F3BAB7F" w14:textId="77777777"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cjelobrojno dijeljenje: 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a</w:t>
            </w:r>
            <w:r>
              <w:rPr>
                <w:rFonts w:ascii="Courier New" w:hAnsi="Courier New" w:cs="Courier New"/>
                <w:lang w:val="hr-HR"/>
              </w:rPr>
              <w:t>: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b</w:t>
            </w:r>
            <w:r>
              <w:rPr>
                <w:rFonts w:ascii="Courier New" w:hAnsi="Courier New" w:cs="Courier New"/>
                <w:lang w:val="hr-HR"/>
              </w:rPr>
              <w:t xml:space="preserve"> =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x2</w:t>
            </w:r>
          </w:p>
          <w:p w14:paraId="7F3BAB80" w14:textId="77777777" w:rsidR="00861C03" w:rsidRDefault="00861C03">
            <w:pPr>
              <w:pStyle w:val="BodyText"/>
              <w:spacing w:before="80" w:after="120"/>
              <w:jc w:val="left"/>
              <w:rPr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dijeljenje sa ostatkom: 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a</w:t>
            </w:r>
            <w:r>
              <w:rPr>
                <w:rFonts w:ascii="Courier New" w:hAnsi="Courier New" w:cs="Courier New"/>
                <w:lang w:val="hr-HR"/>
              </w:rPr>
              <w:t>: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b</w:t>
            </w:r>
            <w:r>
              <w:rPr>
                <w:rFonts w:ascii="Courier New" w:hAnsi="Courier New" w:cs="Courier New"/>
                <w:lang w:val="hr-HR"/>
              </w:rPr>
              <w:t xml:space="preserve"> =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x2</w:t>
            </w:r>
            <w:r>
              <w:rPr>
                <w:rFonts w:ascii="Courier New" w:hAnsi="Courier New" w:cs="Courier New"/>
                <w:lang w:val="hr-HR"/>
              </w:rPr>
              <w:t xml:space="preserve"> + ostatak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x3</w:t>
            </w:r>
            <w:r>
              <w:rPr>
                <w:lang w:val="hr-HR"/>
              </w:rPr>
              <w:tab/>
            </w:r>
          </w:p>
        </w:tc>
      </w:tr>
    </w:tbl>
    <w:p w14:paraId="7F3BAB82" w14:textId="77777777" w:rsidR="00861C03" w:rsidRDefault="00861C03" w:rsidP="00861C03">
      <w:pPr>
        <w:pStyle w:val="BodyText"/>
        <w:jc w:val="left"/>
        <w:rPr>
          <w:lang w:val="hr-HR"/>
        </w:rPr>
      </w:pPr>
    </w:p>
    <w:p w14:paraId="7F3BAB83" w14:textId="77777777" w:rsidR="00861C03" w:rsidRDefault="00861C03" w:rsidP="00861C03">
      <w:pPr>
        <w:jc w:val="both"/>
        <w:rPr>
          <w:bCs/>
          <w:szCs w:val="20"/>
        </w:rPr>
      </w:pPr>
      <w:r>
        <w:rPr>
          <w:bCs/>
          <w:szCs w:val="20"/>
        </w:rPr>
        <w:t xml:space="preserve">Sljedeća tabela prikazuje tipove podataka. Ona predstavlja </w:t>
      </w:r>
      <w:r>
        <w:rPr>
          <w:b/>
          <w:bCs/>
          <w:szCs w:val="20"/>
        </w:rPr>
        <w:t>dizajn</w:t>
      </w:r>
      <w:r>
        <w:rPr>
          <w:bCs/>
          <w:szCs w:val="20"/>
        </w:rPr>
        <w:t>, tj. drugu fazu u kreiranju programa.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1"/>
        <w:gridCol w:w="2320"/>
        <w:gridCol w:w="2223"/>
        <w:gridCol w:w="1913"/>
      </w:tblGrid>
      <w:tr w:rsidR="00861C03" w14:paraId="7F3BAB88" w14:textId="77777777" w:rsidTr="00861C03"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84" w14:textId="77777777" w:rsidR="00861C03" w:rsidRDefault="00861C03">
            <w:pPr>
              <w:rPr>
                <w:rFonts w:cs="Tahoma"/>
                <w:b/>
                <w:bCs/>
                <w:szCs w:val="20"/>
              </w:rPr>
            </w:pPr>
            <w:r>
              <w:rPr>
                <w:rFonts w:cs="Tahoma"/>
                <w:b/>
                <w:bCs/>
                <w:szCs w:val="20"/>
              </w:rPr>
              <w:t>Podatkovni objekt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85" w14:textId="77777777" w:rsidR="00861C03" w:rsidRDefault="00861C03">
            <w:pPr>
              <w:jc w:val="center"/>
              <w:rPr>
                <w:rFonts w:cs="Tahoma"/>
                <w:b/>
                <w:bCs/>
                <w:szCs w:val="20"/>
              </w:rPr>
            </w:pPr>
            <w:r>
              <w:rPr>
                <w:rFonts w:cs="Tahoma"/>
                <w:b/>
                <w:bCs/>
                <w:szCs w:val="20"/>
              </w:rPr>
              <w:t>Vrsta vrijednosti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86" w14:textId="77777777" w:rsidR="00861C03" w:rsidRDefault="00861C03">
            <w:pPr>
              <w:jc w:val="center"/>
              <w:rPr>
                <w:rFonts w:cs="Tahoma"/>
                <w:b/>
                <w:bCs/>
                <w:szCs w:val="20"/>
              </w:rPr>
            </w:pPr>
            <w:r>
              <w:rPr>
                <w:rFonts w:cs="Tahoma"/>
                <w:b/>
                <w:bCs/>
                <w:szCs w:val="20"/>
              </w:rPr>
              <w:t>Tip objekta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87" w14:textId="77777777" w:rsidR="00861C03" w:rsidRDefault="00861C03">
            <w:pPr>
              <w:jc w:val="center"/>
              <w:rPr>
                <w:rFonts w:cs="Tahoma"/>
                <w:b/>
                <w:bCs/>
                <w:szCs w:val="20"/>
              </w:rPr>
            </w:pPr>
            <w:r>
              <w:rPr>
                <w:rFonts w:cs="Tahoma"/>
                <w:b/>
                <w:bCs/>
                <w:szCs w:val="20"/>
              </w:rPr>
              <w:t>Ime objekta</w:t>
            </w:r>
          </w:p>
        </w:tc>
      </w:tr>
      <w:tr w:rsidR="00861C03" w14:paraId="7F3BAB8D" w14:textId="77777777" w:rsidTr="00861C03"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89" w14:textId="77777777" w:rsidR="00861C03" w:rsidRDefault="00861C03">
            <w:pPr>
              <w:spacing w:after="0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broj a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8A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varijabla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8B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int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8C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a</w:t>
            </w:r>
          </w:p>
        </w:tc>
      </w:tr>
      <w:tr w:rsidR="00861C03" w14:paraId="7F3BAB92" w14:textId="77777777" w:rsidTr="00861C03"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8E" w14:textId="77777777" w:rsidR="00861C03" w:rsidRDefault="00861C03">
            <w:pPr>
              <w:spacing w:after="0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broj b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8F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varijabla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0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int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1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b</w:t>
            </w:r>
          </w:p>
        </w:tc>
      </w:tr>
      <w:tr w:rsidR="00861C03" w14:paraId="7F3BAB97" w14:textId="77777777" w:rsidTr="00861C03"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3" w14:textId="77777777" w:rsidR="00861C03" w:rsidRDefault="00861C03">
            <w:pPr>
              <w:spacing w:after="0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količnik decimalnog dijeljenja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4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varijabla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5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float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6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x1</w:t>
            </w:r>
          </w:p>
        </w:tc>
      </w:tr>
      <w:tr w:rsidR="00861C03" w14:paraId="7F3BAB9C" w14:textId="77777777" w:rsidTr="00861C03"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8" w14:textId="77777777" w:rsidR="00861C03" w:rsidRDefault="00861C03">
            <w:pPr>
              <w:spacing w:after="0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količnik cjelobrojnog dijeljenja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9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varijabla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A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int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B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x2</w:t>
            </w:r>
          </w:p>
        </w:tc>
      </w:tr>
      <w:tr w:rsidR="00861C03" w14:paraId="7F3BABA1" w14:textId="77777777" w:rsidTr="00861C03"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D" w14:textId="77777777" w:rsidR="00861C03" w:rsidRDefault="00861C03">
            <w:pPr>
              <w:spacing w:after="0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ostatak dijeljenja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E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varijabla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9F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int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A0" w14:textId="77777777"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x3</w:t>
            </w:r>
          </w:p>
        </w:tc>
      </w:tr>
    </w:tbl>
    <w:p w14:paraId="7F3BABA2" w14:textId="77777777" w:rsidR="00861C03" w:rsidRDefault="00861C03" w:rsidP="00861C03">
      <w:pPr>
        <w:spacing w:after="0"/>
        <w:rPr>
          <w:rFonts w:ascii="Tahoma" w:hAnsi="Tahoma" w:cs="Tahoma"/>
          <w:sz w:val="22"/>
        </w:rPr>
      </w:pPr>
      <w:r>
        <w:rPr>
          <w:rFonts w:ascii="Tahoma" w:hAnsi="Tahoma" w:cs="Tahoma"/>
          <w:sz w:val="22"/>
        </w:rPr>
        <w:tab/>
      </w:r>
    </w:p>
    <w:p w14:paraId="7F3BABA3" w14:textId="77777777" w:rsidR="00861C03" w:rsidRDefault="00861C03" w:rsidP="00861C03">
      <w:pPr>
        <w:spacing w:after="0" w:line="240" w:lineRule="auto"/>
        <w:rPr>
          <w:bCs/>
          <w:i/>
          <w:szCs w:val="20"/>
        </w:rPr>
      </w:pPr>
      <w:r>
        <w:rPr>
          <w:bCs/>
          <w:i/>
          <w:szCs w:val="20"/>
        </w:rPr>
        <w:lastRenderedPageBreak/>
        <w:t xml:space="preserve">Kako ćemo izračunati </w:t>
      </w:r>
      <w:r>
        <w:rPr>
          <w:rFonts w:ascii="Courier New" w:hAnsi="Courier New" w:cs="Courier New"/>
          <w:bCs/>
          <w:szCs w:val="20"/>
        </w:rPr>
        <w:t>x2</w:t>
      </w:r>
      <w:r>
        <w:rPr>
          <w:bCs/>
          <w:i/>
          <w:szCs w:val="20"/>
        </w:rPr>
        <w:t>?</w:t>
      </w:r>
    </w:p>
    <w:p w14:paraId="7F3BABA4" w14:textId="77777777" w:rsidR="00861C03" w:rsidRDefault="00861C03" w:rsidP="00861C03">
      <w:pPr>
        <w:jc w:val="both"/>
        <w:rPr>
          <w:bCs/>
          <w:szCs w:val="20"/>
        </w:rPr>
      </w:pPr>
      <w:r>
        <w:rPr>
          <w:bCs/>
          <w:szCs w:val="20"/>
        </w:rPr>
        <w:t xml:space="preserve">Jednostavno. Vrijednost </w:t>
      </w:r>
      <w:r>
        <w:rPr>
          <w:rFonts w:ascii="Courier New" w:hAnsi="Courier New" w:cs="Courier New"/>
          <w:bCs/>
          <w:szCs w:val="20"/>
        </w:rPr>
        <w:t>a/b</w:t>
      </w:r>
      <w:r>
        <w:rPr>
          <w:bCs/>
          <w:szCs w:val="20"/>
        </w:rPr>
        <w:t xml:space="preserve"> predstavlja cijeli broj jer se su varijable </w:t>
      </w:r>
      <w:r>
        <w:rPr>
          <w:rFonts w:ascii="Courier New" w:hAnsi="Courier New" w:cs="Courier New"/>
          <w:bCs/>
          <w:szCs w:val="20"/>
        </w:rPr>
        <w:t>a</w:t>
      </w:r>
      <w:r>
        <w:rPr>
          <w:bCs/>
          <w:szCs w:val="20"/>
        </w:rPr>
        <w:t xml:space="preserve"> i </w:t>
      </w:r>
      <w:r>
        <w:rPr>
          <w:rFonts w:ascii="Courier New" w:hAnsi="Courier New" w:cs="Courier New"/>
          <w:bCs/>
          <w:szCs w:val="20"/>
        </w:rPr>
        <w:t>b</w:t>
      </w:r>
      <w:r>
        <w:rPr>
          <w:bCs/>
          <w:szCs w:val="20"/>
        </w:rPr>
        <w:t xml:space="preserve"> tipa </w:t>
      </w:r>
      <w:r>
        <w:rPr>
          <w:bCs/>
          <w:i/>
          <w:szCs w:val="20"/>
        </w:rPr>
        <w:t>int</w:t>
      </w:r>
      <w:r>
        <w:rPr>
          <w:bCs/>
          <w:szCs w:val="20"/>
        </w:rPr>
        <w:t>.</w:t>
      </w:r>
    </w:p>
    <w:p w14:paraId="7F3BABA5" w14:textId="77777777" w:rsidR="00861C03" w:rsidRDefault="00861C03" w:rsidP="00861C03">
      <w:pPr>
        <w:jc w:val="both"/>
        <w:rPr>
          <w:bCs/>
          <w:szCs w:val="20"/>
        </w:rPr>
      </w:pPr>
    </w:p>
    <w:p w14:paraId="7F3BABA6" w14:textId="77777777" w:rsidR="00861C03" w:rsidRDefault="00861C03" w:rsidP="00861C03">
      <w:pPr>
        <w:spacing w:after="0"/>
        <w:jc w:val="both"/>
        <w:rPr>
          <w:bCs/>
          <w:i/>
          <w:szCs w:val="20"/>
        </w:rPr>
      </w:pPr>
      <w:r>
        <w:rPr>
          <w:bCs/>
          <w:i/>
          <w:szCs w:val="20"/>
        </w:rPr>
        <w:t xml:space="preserve">Kako ćemo izračunati </w:t>
      </w:r>
      <w:r>
        <w:rPr>
          <w:rFonts w:ascii="Courier New" w:hAnsi="Courier New" w:cs="Courier New"/>
          <w:bCs/>
          <w:szCs w:val="20"/>
        </w:rPr>
        <w:t>x3</w:t>
      </w:r>
      <w:r>
        <w:rPr>
          <w:bCs/>
          <w:i/>
          <w:szCs w:val="20"/>
        </w:rPr>
        <w:t>?</w:t>
      </w:r>
    </w:p>
    <w:p w14:paraId="7F3BABA7" w14:textId="77777777" w:rsidR="00861C03" w:rsidRDefault="00861C03" w:rsidP="00861C03">
      <w:pPr>
        <w:jc w:val="both"/>
        <w:rPr>
          <w:bCs/>
          <w:szCs w:val="20"/>
        </w:rPr>
      </w:pPr>
      <w:r>
        <w:rPr>
          <w:bCs/>
          <w:szCs w:val="20"/>
        </w:rPr>
        <w:t xml:space="preserve">Jednostavno, koristit ćemo operator za modularno dijeljenje, tj. %. Vrijednost </w:t>
      </w:r>
      <w:r>
        <w:rPr>
          <w:rFonts w:ascii="Courier New" w:hAnsi="Courier New" w:cs="Courier New"/>
          <w:bCs/>
          <w:szCs w:val="20"/>
        </w:rPr>
        <w:t>a%b</w:t>
      </w:r>
      <w:r>
        <w:rPr>
          <w:bCs/>
          <w:szCs w:val="20"/>
        </w:rPr>
        <w:t xml:space="preserve"> predstavlja ostatak kod dijeljenja brojeva  </w:t>
      </w:r>
      <w:r>
        <w:rPr>
          <w:rFonts w:ascii="Courier New" w:hAnsi="Courier New" w:cs="Courier New"/>
          <w:bCs/>
          <w:szCs w:val="20"/>
        </w:rPr>
        <w:t>a</w:t>
      </w:r>
      <w:r>
        <w:rPr>
          <w:bCs/>
          <w:szCs w:val="20"/>
        </w:rPr>
        <w:t xml:space="preserve"> i </w:t>
      </w:r>
      <w:r>
        <w:rPr>
          <w:rFonts w:ascii="Courier New" w:hAnsi="Courier New" w:cs="Courier New"/>
          <w:bCs/>
          <w:szCs w:val="20"/>
        </w:rPr>
        <w:t>b</w:t>
      </w:r>
      <w:r>
        <w:rPr>
          <w:bCs/>
          <w:szCs w:val="20"/>
        </w:rPr>
        <w:t>.</w:t>
      </w:r>
    </w:p>
    <w:p w14:paraId="7F3BABA8" w14:textId="77777777" w:rsidR="00861C03" w:rsidRDefault="00861C03" w:rsidP="00861C03">
      <w:pPr>
        <w:jc w:val="both"/>
        <w:rPr>
          <w:bCs/>
          <w:szCs w:val="20"/>
        </w:rPr>
      </w:pPr>
    </w:p>
    <w:p w14:paraId="7F3BABA9" w14:textId="77777777" w:rsidR="00861C03" w:rsidRDefault="00861C03" w:rsidP="00861C03">
      <w:pPr>
        <w:spacing w:after="0"/>
        <w:jc w:val="both"/>
        <w:rPr>
          <w:bCs/>
          <w:i/>
          <w:szCs w:val="20"/>
        </w:rPr>
      </w:pPr>
      <w:r>
        <w:rPr>
          <w:bCs/>
          <w:i/>
          <w:szCs w:val="20"/>
        </w:rPr>
        <w:t xml:space="preserve">Kako ćemo izračunati </w:t>
      </w:r>
      <w:r>
        <w:rPr>
          <w:rFonts w:ascii="Courier New" w:hAnsi="Courier New" w:cs="Courier New"/>
          <w:bCs/>
          <w:szCs w:val="20"/>
        </w:rPr>
        <w:t>x1</w:t>
      </w:r>
      <w:r>
        <w:rPr>
          <w:bCs/>
          <w:i/>
          <w:szCs w:val="20"/>
        </w:rPr>
        <w:t>?</w:t>
      </w:r>
    </w:p>
    <w:p w14:paraId="7F3BABAA" w14:textId="77777777" w:rsidR="00861C03" w:rsidRDefault="00861C03" w:rsidP="00861C03">
      <w:pPr>
        <w:spacing w:after="120"/>
        <w:jc w:val="both"/>
        <w:rPr>
          <w:bCs/>
          <w:szCs w:val="20"/>
        </w:rPr>
      </w:pPr>
      <w:r>
        <w:rPr>
          <w:bCs/>
          <w:szCs w:val="20"/>
        </w:rPr>
        <w:t>I ovo je jednostavno. Dovoljno je da kod dijeljenja jedna vrijednost bude realna (decimalna) pa će rezultat biti realan. Imamo dva načina:</w:t>
      </w:r>
    </w:p>
    <w:p w14:paraId="7F3BABAB" w14:textId="77777777" w:rsidR="00861C03" w:rsidRDefault="00861C03" w:rsidP="00861C03">
      <w:pPr>
        <w:numPr>
          <w:ilvl w:val="0"/>
          <w:numId w:val="20"/>
        </w:numPr>
        <w:spacing w:after="120" w:line="240" w:lineRule="auto"/>
        <w:jc w:val="both"/>
        <w:rPr>
          <w:bCs/>
          <w:szCs w:val="20"/>
        </w:rPr>
      </w:pPr>
      <w:r>
        <w:rPr>
          <w:bCs/>
          <w:szCs w:val="20"/>
        </w:rPr>
        <w:t xml:space="preserve">deklarisati ćemo varijablu </w:t>
      </w:r>
      <w:r>
        <w:rPr>
          <w:rFonts w:ascii="Courier New" w:hAnsi="Courier New" w:cs="Courier New"/>
          <w:bCs/>
          <w:szCs w:val="20"/>
        </w:rPr>
        <w:t>a1</w:t>
      </w:r>
      <w:r>
        <w:rPr>
          <w:bCs/>
          <w:szCs w:val="20"/>
        </w:rPr>
        <w:t xml:space="preserve"> tipa </w:t>
      </w:r>
      <w:r>
        <w:rPr>
          <w:bCs/>
          <w:i/>
          <w:szCs w:val="20"/>
        </w:rPr>
        <w:t>float</w:t>
      </w:r>
      <w:r>
        <w:rPr>
          <w:bCs/>
          <w:szCs w:val="20"/>
        </w:rPr>
        <w:t xml:space="preserve"> koja će preuzeti vrijednost varijable </w:t>
      </w:r>
      <w:r>
        <w:rPr>
          <w:rFonts w:ascii="Courier New" w:hAnsi="Courier New" w:cs="Courier New"/>
          <w:bCs/>
          <w:szCs w:val="20"/>
        </w:rPr>
        <w:t>a</w:t>
      </w:r>
      <w:r>
        <w:rPr>
          <w:bCs/>
          <w:szCs w:val="20"/>
        </w:rPr>
        <w:t xml:space="preserve">. Zatim ćemo samo još podijeliti </w:t>
      </w:r>
      <w:r>
        <w:rPr>
          <w:rFonts w:ascii="Courier New" w:hAnsi="Courier New" w:cs="Courier New"/>
          <w:bCs/>
          <w:szCs w:val="20"/>
        </w:rPr>
        <w:t>a1</w:t>
      </w:r>
      <w:r>
        <w:rPr>
          <w:bCs/>
          <w:szCs w:val="20"/>
        </w:rPr>
        <w:t xml:space="preserve"> i </w:t>
      </w:r>
      <w:r>
        <w:rPr>
          <w:rFonts w:ascii="Courier New" w:hAnsi="Courier New" w:cs="Courier New"/>
          <w:bCs/>
          <w:szCs w:val="20"/>
        </w:rPr>
        <w:t>b</w:t>
      </w:r>
      <w:r>
        <w:rPr>
          <w:bCs/>
          <w:szCs w:val="20"/>
        </w:rPr>
        <w:t xml:space="preserve"> i dobit ćemo decimalnu vrijednost dijeljenja koju ćemo pridružiti varijabli </w:t>
      </w:r>
      <w:r>
        <w:rPr>
          <w:rFonts w:ascii="Courier New" w:hAnsi="Courier New" w:cs="Courier New"/>
          <w:bCs/>
          <w:szCs w:val="20"/>
        </w:rPr>
        <w:t>x1</w:t>
      </w:r>
    </w:p>
    <w:p w14:paraId="7F3BABAC" w14:textId="77777777" w:rsidR="00861C03" w:rsidRDefault="00861C03" w:rsidP="00861C03">
      <w:pPr>
        <w:numPr>
          <w:ilvl w:val="0"/>
          <w:numId w:val="20"/>
        </w:numPr>
        <w:spacing w:after="0" w:line="240" w:lineRule="auto"/>
        <w:jc w:val="both"/>
        <w:rPr>
          <w:bCs/>
          <w:szCs w:val="20"/>
        </w:rPr>
      </w:pPr>
      <w:r>
        <w:rPr>
          <w:bCs/>
          <w:szCs w:val="20"/>
        </w:rPr>
        <w:t xml:space="preserve">pomoću </w:t>
      </w:r>
      <w:r>
        <w:rPr>
          <w:bCs/>
          <w:i/>
          <w:szCs w:val="20"/>
        </w:rPr>
        <w:t>casting operatora</w:t>
      </w:r>
      <w:r>
        <w:rPr>
          <w:bCs/>
          <w:szCs w:val="20"/>
        </w:rPr>
        <w:t xml:space="preserve">: podijeliti ćemo vrijednost </w:t>
      </w:r>
      <w:r>
        <w:rPr>
          <w:rFonts w:ascii="Courier New" w:hAnsi="Courier New" w:cs="Courier New"/>
          <w:bCs/>
          <w:szCs w:val="20"/>
        </w:rPr>
        <w:t>float(a)</w:t>
      </w:r>
      <w:r>
        <w:rPr>
          <w:bCs/>
          <w:szCs w:val="20"/>
        </w:rPr>
        <w:t xml:space="preserve"> i  vrijednost </w:t>
      </w:r>
      <w:r>
        <w:rPr>
          <w:rFonts w:ascii="Courier New" w:hAnsi="Courier New" w:cs="Courier New"/>
          <w:bCs/>
          <w:szCs w:val="20"/>
        </w:rPr>
        <w:t>b</w:t>
      </w:r>
    </w:p>
    <w:p w14:paraId="7F3BABAD" w14:textId="77777777" w:rsidR="00861C03" w:rsidRDefault="00861C03" w:rsidP="00861C03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35.</w:t>
      </w:r>
    </w:p>
    <w:p w14:paraId="7F3BABAE" w14:textId="77777777" w:rsidR="00861C03" w:rsidRDefault="00861C03" w:rsidP="00861C03">
      <w:pPr>
        <w:jc w:val="both"/>
        <w:rPr>
          <w:bCs/>
          <w:szCs w:val="20"/>
        </w:rPr>
      </w:pPr>
    </w:p>
    <w:p w14:paraId="7F3BABAF" w14:textId="77777777" w:rsidR="00861C03" w:rsidRDefault="00861C03" w:rsidP="00861C03">
      <w:pPr>
        <w:jc w:val="both"/>
        <w:rPr>
          <w:bCs/>
          <w:szCs w:val="20"/>
        </w:rPr>
      </w:pPr>
    </w:p>
    <w:p w14:paraId="7F3BABB0" w14:textId="77777777" w:rsidR="00861C03" w:rsidRDefault="00861C03" w:rsidP="00861C03">
      <w:pPr>
        <w:spacing w:after="0" w:line="240" w:lineRule="auto"/>
        <w:rPr>
          <w:rFonts w:eastAsia="Times New Roman"/>
          <w:b/>
          <w:szCs w:val="20"/>
          <w:lang w:eastAsia="en-US"/>
        </w:rPr>
      </w:pPr>
    </w:p>
    <w:p w14:paraId="7F3BABB1" w14:textId="77777777" w:rsidR="00861C03" w:rsidRDefault="00861C03" w:rsidP="00861C03">
      <w:pPr>
        <w:pStyle w:val="Heading2"/>
      </w:pPr>
      <w:r>
        <w:t>( pre/post) inkrement (uvećanje za 1):</w:t>
      </w:r>
    </w:p>
    <w:p w14:paraId="7F3BABB2" w14:textId="77777777" w:rsidR="00861C03" w:rsidRDefault="00861C03" w:rsidP="00861C03">
      <w:pPr>
        <w:pStyle w:val="BodyText"/>
        <w:rPr>
          <w:lang w:val="hr-HR"/>
        </w:rPr>
      </w:pPr>
    </w:p>
    <w:p w14:paraId="7F3BABB3" w14:textId="77777777" w:rsidR="00861C03" w:rsidRDefault="00861C03" w:rsidP="00861C03">
      <w:pPr>
        <w:pStyle w:val="BodyText"/>
        <w:rPr>
          <w:lang w:val="hr-HR"/>
        </w:rPr>
      </w:pPr>
      <w:r>
        <w:rPr>
          <w:lang w:val="hr-HR"/>
        </w:rPr>
        <w:t>Pogledajte sljedeće primjere:</w:t>
      </w:r>
    </w:p>
    <w:p w14:paraId="7F3BABB4" w14:textId="77777777" w:rsidR="00861C03" w:rsidRDefault="00861C03" w:rsidP="00861C03">
      <w:pPr>
        <w:pStyle w:val="BodyText"/>
        <w:rPr>
          <w:lang w:val="hr-HR"/>
        </w:rPr>
      </w:pPr>
    </w:p>
    <w:p w14:paraId="7F3BABB5" w14:textId="77777777"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>Primjer za (post)inkrement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15"/>
        <w:gridCol w:w="4546"/>
      </w:tblGrid>
      <w:tr w:rsidR="00861C03" w14:paraId="7F3BABB8" w14:textId="77777777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B6" w14:textId="77777777"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kod: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B7" w14:textId="77777777"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izlaz iz programa:</w:t>
            </w:r>
          </w:p>
        </w:tc>
      </w:tr>
      <w:tr w:rsidR="00861C03" w14:paraId="7F3BABC1" w14:textId="77777777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B9" w14:textId="33198E60"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FF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  <w:r w:rsidR="00A77C2B">
              <w:rPr>
                <w:rFonts w:ascii="Courier New" w:hAnsi="Courier New" w:cs="Courier New"/>
                <w:sz w:val="18"/>
                <w:szCs w:val="18"/>
              </w:rPr>
              <w:t>c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= 20;</w:t>
            </w:r>
          </w:p>
          <w:p w14:paraId="7F3BABBA" w14:textId="26B3DB54"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out &lt;&lt; "</w:t>
            </w:r>
            <w:r w:rsidR="00A77C2B">
              <w:rPr>
                <w:rFonts w:ascii="Courier New" w:hAnsi="Courier New" w:cs="Courier New"/>
                <w:sz w:val="18"/>
                <w:szCs w:val="18"/>
              </w:rPr>
              <w:t>c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= " &lt;&lt; </w:t>
            </w:r>
            <w:r w:rsidR="00A77C2B">
              <w:rPr>
                <w:rFonts w:ascii="Courier New" w:hAnsi="Courier New" w:cs="Courier New"/>
                <w:sz w:val="18"/>
                <w:szCs w:val="18"/>
              </w:rPr>
              <w:t>c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&lt;&lt; endl;</w:t>
            </w:r>
          </w:p>
          <w:p w14:paraId="7F3BABBB" w14:textId="42BB74CB" w:rsidR="00861C03" w:rsidRDefault="00A77C2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</w:t>
            </w:r>
            <w:r w:rsidR="00861C03">
              <w:rPr>
                <w:rFonts w:ascii="Courier New" w:hAnsi="Courier New" w:cs="Courier New"/>
                <w:sz w:val="18"/>
                <w:szCs w:val="18"/>
              </w:rPr>
              <w:t>++;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  <w:r w:rsidRPr="00A77C2B">
              <w:rPr>
                <w:rFonts w:ascii="Courier New" w:hAnsi="Courier New" w:cs="Courier New"/>
                <w:sz w:val="18"/>
                <w:szCs w:val="18"/>
                <w:highlight w:val="yellow"/>
              </w:rPr>
              <w:t>//</w:t>
            </w:r>
            <w:r>
              <w:rPr>
                <w:rFonts w:ascii="Courier New" w:hAnsi="Courier New" w:cs="Courier New"/>
                <w:sz w:val="18"/>
                <w:szCs w:val="18"/>
                <w:highlight w:val="yellow"/>
              </w:rPr>
              <w:t>c</w:t>
            </w:r>
            <w:r w:rsidRPr="00A77C2B">
              <w:rPr>
                <w:rFonts w:ascii="Courier New" w:hAnsi="Courier New" w:cs="Courier New"/>
                <w:sz w:val="18"/>
                <w:szCs w:val="18"/>
                <w:highlight w:val="yellow"/>
              </w:rPr>
              <w:t xml:space="preserve"> = </w:t>
            </w:r>
            <w:r>
              <w:rPr>
                <w:rFonts w:ascii="Courier New" w:hAnsi="Courier New" w:cs="Courier New"/>
                <w:sz w:val="18"/>
                <w:szCs w:val="18"/>
                <w:highlight w:val="yellow"/>
              </w:rPr>
              <w:t>c</w:t>
            </w:r>
            <w:r w:rsidRPr="00A77C2B">
              <w:rPr>
                <w:rFonts w:ascii="Courier New" w:hAnsi="Courier New" w:cs="Courier New"/>
                <w:sz w:val="18"/>
                <w:szCs w:val="18"/>
                <w:highlight w:val="yellow"/>
              </w:rPr>
              <w:t xml:space="preserve"> + 1</w:t>
            </w:r>
            <w:r>
              <w:rPr>
                <w:rFonts w:ascii="Courier New" w:hAnsi="Courier New" w:cs="Courier New"/>
                <w:sz w:val="18"/>
                <w:szCs w:val="18"/>
              </w:rPr>
              <w:t>;</w:t>
            </w:r>
          </w:p>
          <w:p w14:paraId="7F3BABBC" w14:textId="75F94E0C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</w:t>
            </w:r>
            <w:r w:rsidR="00A77C2B">
              <w:rPr>
                <w:rFonts w:ascii="Courier New" w:hAnsi="Courier New" w:cs="Courier New"/>
                <w:sz w:val="18"/>
                <w:szCs w:val="18"/>
                <w:lang w:val="hr-HR"/>
              </w:rPr>
              <w:t>c</w:t>
            </w: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 xml:space="preserve"> = " &lt;&lt; </w:t>
            </w:r>
            <w:r w:rsidR="00A77C2B">
              <w:rPr>
                <w:rFonts w:ascii="Courier New" w:hAnsi="Courier New" w:cs="Courier New"/>
                <w:sz w:val="18"/>
                <w:szCs w:val="18"/>
                <w:lang w:val="hr-HR"/>
              </w:rPr>
              <w:t>c</w:t>
            </w: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 xml:space="preserve"> &lt;&lt; endl;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ABBD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</w:p>
          <w:p w14:paraId="7F3BABBE" w14:textId="46016FBA" w:rsidR="00861C03" w:rsidRDefault="00A77C2B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</w:t>
            </w:r>
            <w:r w:rsidR="00861C03">
              <w:rPr>
                <w:rFonts w:ascii="Courier New" w:hAnsi="Courier New" w:cs="Courier New"/>
                <w:sz w:val="18"/>
                <w:szCs w:val="18"/>
                <w:lang w:val="hr-HR"/>
              </w:rPr>
              <w:t xml:space="preserve"> = 20</w:t>
            </w:r>
          </w:p>
          <w:p w14:paraId="7F3BABBF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</w:p>
          <w:p w14:paraId="7F3BABC0" w14:textId="56CF05C3" w:rsidR="00861C03" w:rsidRDefault="00A77C2B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</w:t>
            </w:r>
            <w:r w:rsidR="00861C03">
              <w:rPr>
                <w:rFonts w:ascii="Courier New" w:hAnsi="Courier New" w:cs="Courier New"/>
                <w:sz w:val="18"/>
                <w:szCs w:val="18"/>
                <w:lang w:val="hr-HR"/>
              </w:rPr>
              <w:t xml:space="preserve"> = 21</w:t>
            </w:r>
          </w:p>
        </w:tc>
      </w:tr>
    </w:tbl>
    <w:p w14:paraId="7F3BABC2" w14:textId="77777777" w:rsidR="00861C03" w:rsidRDefault="00861C03" w:rsidP="00861C03">
      <w:pPr>
        <w:pStyle w:val="BodyText"/>
        <w:jc w:val="left"/>
        <w:rPr>
          <w:lang w:val="hr-HR"/>
        </w:rPr>
      </w:pPr>
    </w:p>
    <w:p w14:paraId="7F3BABC3" w14:textId="77777777" w:rsidR="00861C03" w:rsidRDefault="00861C03" w:rsidP="00861C03">
      <w:pPr>
        <w:pStyle w:val="BodyText"/>
        <w:spacing w:after="120"/>
        <w:rPr>
          <w:lang w:val="hr-HR"/>
        </w:rPr>
      </w:pPr>
    </w:p>
    <w:p w14:paraId="7F3BABC4" w14:textId="77777777"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>Primjer za (pre)inkrement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15"/>
        <w:gridCol w:w="4546"/>
      </w:tblGrid>
      <w:tr w:rsidR="00861C03" w14:paraId="7F3BABC7" w14:textId="77777777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C5" w14:textId="77777777"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kod: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C6" w14:textId="77777777"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izlaz iz programa:</w:t>
            </w:r>
          </w:p>
        </w:tc>
      </w:tr>
      <w:tr w:rsidR="00861C03" w14:paraId="7F3BABD0" w14:textId="77777777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C8" w14:textId="594A3268"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FF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  <w:r w:rsidR="00A77C2B">
              <w:rPr>
                <w:rFonts w:ascii="Courier New" w:hAnsi="Courier New" w:cs="Courier New"/>
                <w:sz w:val="18"/>
                <w:szCs w:val="18"/>
              </w:rPr>
              <w:t>c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= 20;</w:t>
            </w:r>
          </w:p>
          <w:p w14:paraId="7F3BABC9" w14:textId="78C836FF"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out &lt;&lt; "</w:t>
            </w:r>
            <w:r w:rsidR="00A77C2B">
              <w:rPr>
                <w:rFonts w:ascii="Courier New" w:hAnsi="Courier New" w:cs="Courier New"/>
                <w:sz w:val="18"/>
                <w:szCs w:val="18"/>
              </w:rPr>
              <w:t>c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= " &lt;&lt; </w:t>
            </w:r>
            <w:r w:rsidR="00A77C2B">
              <w:rPr>
                <w:rFonts w:ascii="Courier New" w:hAnsi="Courier New" w:cs="Courier New"/>
                <w:sz w:val="18"/>
                <w:szCs w:val="18"/>
              </w:rPr>
              <w:t>c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&lt;&lt; endl;</w:t>
            </w:r>
          </w:p>
          <w:p w14:paraId="7F3BABCA" w14:textId="3C73858A"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++</w:t>
            </w:r>
            <w:r w:rsidR="00A77C2B">
              <w:rPr>
                <w:rFonts w:ascii="Courier New" w:hAnsi="Courier New" w:cs="Courier New"/>
                <w:sz w:val="18"/>
                <w:szCs w:val="18"/>
              </w:rPr>
              <w:t>c</w:t>
            </w:r>
            <w:r>
              <w:rPr>
                <w:rFonts w:ascii="Courier New" w:hAnsi="Courier New" w:cs="Courier New"/>
                <w:sz w:val="18"/>
                <w:szCs w:val="18"/>
              </w:rPr>
              <w:t>;</w:t>
            </w:r>
            <w:r w:rsidR="008B07E4" w:rsidRPr="00A77C2B">
              <w:rPr>
                <w:rFonts w:ascii="Courier New" w:hAnsi="Courier New" w:cs="Courier New"/>
                <w:sz w:val="18"/>
                <w:szCs w:val="18"/>
                <w:highlight w:val="yellow"/>
              </w:rPr>
              <w:t xml:space="preserve"> </w:t>
            </w:r>
            <w:r w:rsidR="008B07E4" w:rsidRPr="00A77C2B">
              <w:rPr>
                <w:rFonts w:ascii="Courier New" w:hAnsi="Courier New" w:cs="Courier New"/>
                <w:sz w:val="18"/>
                <w:szCs w:val="18"/>
                <w:highlight w:val="yellow"/>
              </w:rPr>
              <w:t>//</w:t>
            </w:r>
            <w:r w:rsidR="008B07E4">
              <w:rPr>
                <w:rFonts w:ascii="Courier New" w:hAnsi="Courier New" w:cs="Courier New"/>
                <w:sz w:val="18"/>
                <w:szCs w:val="18"/>
                <w:highlight w:val="yellow"/>
              </w:rPr>
              <w:t>c</w:t>
            </w:r>
            <w:r w:rsidR="008B07E4" w:rsidRPr="00A77C2B">
              <w:rPr>
                <w:rFonts w:ascii="Courier New" w:hAnsi="Courier New" w:cs="Courier New"/>
                <w:sz w:val="18"/>
                <w:szCs w:val="18"/>
                <w:highlight w:val="yellow"/>
              </w:rPr>
              <w:t xml:space="preserve"> = </w:t>
            </w:r>
            <w:r w:rsidR="008B07E4">
              <w:rPr>
                <w:rFonts w:ascii="Courier New" w:hAnsi="Courier New" w:cs="Courier New"/>
                <w:sz w:val="18"/>
                <w:szCs w:val="18"/>
                <w:highlight w:val="yellow"/>
              </w:rPr>
              <w:t>c</w:t>
            </w:r>
            <w:r w:rsidR="008B07E4" w:rsidRPr="00A77C2B">
              <w:rPr>
                <w:rFonts w:ascii="Courier New" w:hAnsi="Courier New" w:cs="Courier New"/>
                <w:sz w:val="18"/>
                <w:szCs w:val="18"/>
                <w:highlight w:val="yellow"/>
              </w:rPr>
              <w:t xml:space="preserve"> + 1</w:t>
            </w:r>
            <w:r w:rsidR="008B07E4">
              <w:rPr>
                <w:rFonts w:ascii="Courier New" w:hAnsi="Courier New" w:cs="Courier New"/>
                <w:sz w:val="18"/>
                <w:szCs w:val="18"/>
              </w:rPr>
              <w:t>;</w:t>
            </w:r>
            <w:bookmarkStart w:id="0" w:name="_GoBack"/>
            <w:bookmarkEnd w:id="0"/>
          </w:p>
          <w:p w14:paraId="7F3BABCB" w14:textId="54365B45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</w:t>
            </w:r>
            <w:r w:rsidR="00A77C2B">
              <w:rPr>
                <w:rFonts w:ascii="Courier New" w:hAnsi="Courier New" w:cs="Courier New"/>
                <w:sz w:val="18"/>
                <w:szCs w:val="18"/>
                <w:lang w:val="hr-HR"/>
              </w:rPr>
              <w:t>c</w:t>
            </w: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 xml:space="preserve"> = " &lt;&lt; </w:t>
            </w:r>
            <w:r w:rsidR="00A77C2B">
              <w:rPr>
                <w:rFonts w:ascii="Courier New" w:hAnsi="Courier New" w:cs="Courier New"/>
                <w:sz w:val="18"/>
                <w:szCs w:val="18"/>
                <w:lang w:val="hr-HR"/>
              </w:rPr>
              <w:t>c</w:t>
            </w: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 xml:space="preserve"> &lt;&lt; endl;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ABCC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</w:p>
          <w:p w14:paraId="7F3BABCD" w14:textId="52B9754F" w:rsidR="00861C03" w:rsidRDefault="00A77C2B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</w:t>
            </w:r>
            <w:r w:rsidR="00861C03">
              <w:rPr>
                <w:rFonts w:ascii="Courier New" w:hAnsi="Courier New" w:cs="Courier New"/>
                <w:sz w:val="18"/>
                <w:szCs w:val="18"/>
                <w:lang w:val="hr-HR"/>
              </w:rPr>
              <w:t xml:space="preserve"> = 20</w:t>
            </w:r>
          </w:p>
          <w:p w14:paraId="7F3BABCE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</w:p>
          <w:p w14:paraId="7F3BABCF" w14:textId="6F66A3B3" w:rsidR="00861C03" w:rsidRDefault="00A77C2B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</w:t>
            </w:r>
            <w:r w:rsidR="00861C03">
              <w:rPr>
                <w:rFonts w:ascii="Courier New" w:hAnsi="Courier New" w:cs="Courier New"/>
                <w:sz w:val="18"/>
                <w:szCs w:val="18"/>
                <w:lang w:val="hr-HR"/>
              </w:rPr>
              <w:t xml:space="preserve"> = 21</w:t>
            </w:r>
          </w:p>
        </w:tc>
      </w:tr>
    </w:tbl>
    <w:p w14:paraId="7F3BABD1" w14:textId="77777777" w:rsidR="00861C03" w:rsidRDefault="00861C03" w:rsidP="00861C03">
      <w:pPr>
        <w:pStyle w:val="BodyText"/>
        <w:jc w:val="left"/>
        <w:rPr>
          <w:lang w:val="hr-HR"/>
        </w:rPr>
      </w:pPr>
    </w:p>
    <w:p w14:paraId="7F3BABD2" w14:textId="77777777" w:rsidR="00861C03" w:rsidRDefault="00861C03" w:rsidP="00861C03">
      <w:pPr>
        <w:pStyle w:val="BodyText"/>
        <w:spacing w:after="120"/>
        <w:rPr>
          <w:lang w:val="hr-HR"/>
        </w:rPr>
      </w:pPr>
    </w:p>
    <w:p w14:paraId="7F3BABD3" w14:textId="77777777" w:rsidR="00861C03" w:rsidRDefault="00861C03" w:rsidP="00861C03">
      <w:pPr>
        <w:spacing w:after="0" w:line="240" w:lineRule="auto"/>
        <w:rPr>
          <w:rFonts w:eastAsia="Times New Roman"/>
          <w:szCs w:val="20"/>
          <w:lang w:eastAsia="en-US"/>
        </w:rPr>
      </w:pPr>
      <w:r>
        <w:br w:type="page"/>
      </w:r>
    </w:p>
    <w:p w14:paraId="7F3BABD4" w14:textId="77777777"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lastRenderedPageBreak/>
        <w:t>Primjer za (post)inkrement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15"/>
        <w:gridCol w:w="4546"/>
      </w:tblGrid>
      <w:tr w:rsidR="00861C03" w14:paraId="7F3BABD7" w14:textId="77777777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D5" w14:textId="77777777"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kod: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D6" w14:textId="77777777"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izlaz iz programa:</w:t>
            </w:r>
          </w:p>
        </w:tc>
      </w:tr>
      <w:tr w:rsidR="00861C03" w14:paraId="7F3BABE0" w14:textId="77777777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D8" w14:textId="77777777"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FF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a = 20;</w:t>
            </w:r>
          </w:p>
          <w:p w14:paraId="7F3BABD9" w14:textId="77777777"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out &lt;&lt; "a = " &lt;&lt; a &lt;&lt; endl;</w:t>
            </w:r>
          </w:p>
          <w:p w14:paraId="7F3BABDA" w14:textId="77777777"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out &lt;&lt; "a = " &lt;&lt; a++ &lt;&lt; endl;</w:t>
            </w:r>
          </w:p>
          <w:p w14:paraId="7F3BABDB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a &lt;&lt; endl;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ABDC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</w:p>
          <w:p w14:paraId="7F3BABDD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0</w:t>
            </w:r>
          </w:p>
          <w:p w14:paraId="7F3BABDE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0</w:t>
            </w:r>
          </w:p>
          <w:p w14:paraId="7F3BABDF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1</w:t>
            </w:r>
          </w:p>
        </w:tc>
      </w:tr>
    </w:tbl>
    <w:p w14:paraId="7F3BABE1" w14:textId="77777777" w:rsidR="00861C03" w:rsidRDefault="00861C03" w:rsidP="00861C03">
      <w:pPr>
        <w:spacing w:before="120"/>
        <w:jc w:val="both"/>
        <w:rPr>
          <w:bCs/>
          <w:szCs w:val="20"/>
        </w:rPr>
      </w:pPr>
    </w:p>
    <w:p w14:paraId="7F3BABE2" w14:textId="77777777"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>Primjer za (post)inkrement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15"/>
        <w:gridCol w:w="4546"/>
      </w:tblGrid>
      <w:tr w:rsidR="00861C03" w14:paraId="7F3BABE5" w14:textId="77777777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E3" w14:textId="77777777"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kod: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E4" w14:textId="77777777"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izlaz iz programa:</w:t>
            </w:r>
          </w:p>
        </w:tc>
      </w:tr>
      <w:tr w:rsidR="00861C03" w14:paraId="7F3BABEE" w14:textId="77777777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BABE6" w14:textId="77777777"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FF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a = 20;</w:t>
            </w:r>
          </w:p>
          <w:p w14:paraId="7F3BABE7" w14:textId="77777777"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out &lt;&lt; "a = " &lt;&lt; a &lt;&lt; endl;</w:t>
            </w:r>
          </w:p>
          <w:p w14:paraId="7F3BABE8" w14:textId="77777777"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out &lt;&lt; "a = " &lt;&lt; ++a &lt;&lt; endl;</w:t>
            </w:r>
          </w:p>
          <w:p w14:paraId="7F3BABE9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a &lt;&lt; endl;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ABEA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</w:p>
          <w:p w14:paraId="7F3BABEB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0</w:t>
            </w:r>
          </w:p>
          <w:p w14:paraId="7F3BABEC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1</w:t>
            </w:r>
          </w:p>
          <w:p w14:paraId="7F3BABED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1</w:t>
            </w:r>
          </w:p>
        </w:tc>
      </w:tr>
    </w:tbl>
    <w:p w14:paraId="7F3BABEF" w14:textId="77777777" w:rsidR="00861C03" w:rsidRDefault="00861C03" w:rsidP="00861C03">
      <w:pPr>
        <w:spacing w:before="120"/>
        <w:jc w:val="both"/>
        <w:rPr>
          <w:bCs/>
          <w:szCs w:val="20"/>
        </w:rPr>
      </w:pPr>
    </w:p>
    <w:p w14:paraId="7F3BABF0" w14:textId="77777777" w:rsidR="00861C03" w:rsidRDefault="00861C03" w:rsidP="00861C03">
      <w:pPr>
        <w:spacing w:before="120" w:after="120"/>
        <w:jc w:val="both"/>
        <w:rPr>
          <w:bCs/>
          <w:i/>
          <w:szCs w:val="20"/>
        </w:rPr>
      </w:pPr>
      <w:r>
        <w:rPr>
          <w:bCs/>
          <w:i/>
          <w:szCs w:val="20"/>
        </w:rPr>
        <w:t>Zaključak:</w:t>
      </w:r>
    </w:p>
    <w:p w14:paraId="7F3BABF1" w14:textId="77777777" w:rsidR="00861C03" w:rsidRDefault="00861C03" w:rsidP="00861C03">
      <w:pPr>
        <w:spacing w:before="120" w:after="120"/>
        <w:jc w:val="both"/>
        <w:rPr>
          <w:bCs/>
          <w:szCs w:val="20"/>
        </w:rPr>
      </w:pPr>
      <w:r>
        <w:rPr>
          <w:bCs/>
          <w:szCs w:val="20"/>
        </w:rPr>
        <w:t>U sljedećoj tabeli lijeva i desna strana rade istu stvar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31"/>
        <w:gridCol w:w="4530"/>
      </w:tblGrid>
      <w:tr w:rsidR="00861C03" w14:paraId="7F3BABF5" w14:textId="77777777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BABF2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++a &lt;&lt; endl;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BABF3" w14:textId="77777777"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a = a+1;</w:t>
            </w:r>
          </w:p>
          <w:p w14:paraId="7F3BABF4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a &lt;&lt; endl;</w:t>
            </w:r>
          </w:p>
        </w:tc>
      </w:tr>
      <w:tr w:rsidR="00861C03" w14:paraId="7F3BABF9" w14:textId="77777777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BABF6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a++ &lt;&lt; endl;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BABF7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a &lt;&lt; endl;</w:t>
            </w:r>
          </w:p>
          <w:p w14:paraId="7F3BABF8" w14:textId="77777777"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a+1;</w:t>
            </w:r>
          </w:p>
        </w:tc>
      </w:tr>
    </w:tbl>
    <w:p w14:paraId="7F3BABFA" w14:textId="77777777" w:rsidR="00861C03" w:rsidRDefault="00861C03" w:rsidP="00861C03">
      <w:pPr>
        <w:spacing w:before="120"/>
        <w:jc w:val="both"/>
        <w:rPr>
          <w:bCs/>
          <w:szCs w:val="20"/>
        </w:rPr>
      </w:pPr>
    </w:p>
    <w:p w14:paraId="7F3BABFB" w14:textId="77777777" w:rsidR="00861C03" w:rsidRDefault="00861C03" w:rsidP="00861C03">
      <w:pPr>
        <w:pStyle w:val="Zadatakxx"/>
      </w:pPr>
      <w:r>
        <w:t>Zadatak:</w:t>
      </w:r>
    </w:p>
    <w:p w14:paraId="7F3BABFC" w14:textId="77777777" w:rsidR="00861C03" w:rsidRDefault="00861C03" w:rsidP="00861C03">
      <w:pPr>
        <w:spacing w:before="120"/>
        <w:jc w:val="both"/>
        <w:rPr>
          <w:bCs/>
          <w:szCs w:val="20"/>
        </w:rPr>
      </w:pPr>
      <w:r>
        <w:rPr>
          <w:bCs/>
          <w:szCs w:val="20"/>
        </w:rPr>
        <w:t xml:space="preserve">Šta će program ispisati?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2"/>
        <w:gridCol w:w="8519"/>
      </w:tblGrid>
      <w:tr w:rsidR="00861C03" w14:paraId="7F3BAC17" w14:textId="77777777" w:rsidTr="00861C03"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14:paraId="7F3BABFD" w14:textId="77777777" w:rsidR="00861C03" w:rsidRDefault="00861C03">
            <w:pPr>
              <w:pStyle w:val="kd"/>
            </w:pPr>
            <w:r>
              <w:t>4:</w:t>
            </w:r>
          </w:p>
          <w:p w14:paraId="7F3BABFE" w14:textId="77777777" w:rsidR="00861C03" w:rsidRDefault="00861C03">
            <w:pPr>
              <w:pStyle w:val="kd"/>
            </w:pPr>
            <w:r>
              <w:t>5:</w:t>
            </w:r>
          </w:p>
          <w:p w14:paraId="7F3BABFF" w14:textId="77777777" w:rsidR="00861C03" w:rsidRDefault="00861C03">
            <w:pPr>
              <w:pStyle w:val="kd"/>
            </w:pPr>
            <w:r>
              <w:t>6:</w:t>
            </w:r>
          </w:p>
          <w:p w14:paraId="7F3BAC00" w14:textId="77777777" w:rsidR="00861C03" w:rsidRDefault="00861C03">
            <w:pPr>
              <w:pStyle w:val="kd"/>
            </w:pPr>
            <w:r>
              <w:t>7:</w:t>
            </w:r>
          </w:p>
          <w:p w14:paraId="7F3BAC01" w14:textId="77777777" w:rsidR="00861C03" w:rsidRDefault="00861C03">
            <w:pPr>
              <w:pStyle w:val="kd"/>
            </w:pPr>
            <w:r>
              <w:t>8:</w:t>
            </w:r>
          </w:p>
          <w:p w14:paraId="7F3BAC02" w14:textId="77777777" w:rsidR="00861C03" w:rsidRDefault="00861C03">
            <w:pPr>
              <w:pStyle w:val="kd"/>
            </w:pPr>
            <w:r>
              <w:t>9:</w:t>
            </w:r>
          </w:p>
          <w:p w14:paraId="7F3BAC03" w14:textId="77777777" w:rsidR="00861C03" w:rsidRDefault="00861C03">
            <w:pPr>
              <w:pStyle w:val="kd"/>
            </w:pPr>
            <w:r>
              <w:t>10:</w:t>
            </w:r>
          </w:p>
          <w:p w14:paraId="7F3BAC04" w14:textId="77777777" w:rsidR="00861C03" w:rsidRDefault="00861C03">
            <w:pPr>
              <w:pStyle w:val="kd"/>
            </w:pPr>
            <w:r>
              <w:t>11:</w:t>
            </w:r>
          </w:p>
          <w:p w14:paraId="7F3BAC05" w14:textId="77777777" w:rsidR="00861C03" w:rsidRDefault="00861C03">
            <w:pPr>
              <w:pStyle w:val="kd"/>
            </w:pPr>
            <w:r>
              <w:t>12:</w:t>
            </w:r>
          </w:p>
          <w:p w14:paraId="7F3BAC06" w14:textId="77777777" w:rsidR="00861C03" w:rsidRDefault="00861C03">
            <w:pPr>
              <w:pStyle w:val="kd"/>
            </w:pPr>
            <w:r>
              <w:t>13:</w:t>
            </w:r>
          </w:p>
          <w:p w14:paraId="7F3BAC07" w14:textId="77777777" w:rsidR="00861C03" w:rsidRDefault="00861C03">
            <w:pPr>
              <w:pStyle w:val="kd"/>
            </w:pPr>
            <w:r>
              <w:t>14:</w:t>
            </w:r>
          </w:p>
          <w:p w14:paraId="7F3BAC08" w14:textId="77777777" w:rsidR="00861C03" w:rsidRDefault="00861C03">
            <w:pPr>
              <w:pStyle w:val="kd"/>
            </w:pPr>
            <w:r>
              <w:t>15:</w:t>
            </w:r>
          </w:p>
          <w:p w14:paraId="7F3BAC09" w14:textId="77777777" w:rsidR="00861C03" w:rsidRDefault="00861C03">
            <w:pPr>
              <w:pStyle w:val="kd"/>
            </w:pPr>
            <w:r>
              <w:t>16:</w:t>
            </w:r>
          </w:p>
        </w:tc>
        <w:tc>
          <w:tcPr>
            <w:tcW w:w="8972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14:paraId="7F3BAC0A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void</w:t>
            </w:r>
            <w:r>
              <w:rPr>
                <w:szCs w:val="20"/>
                <w:lang w:val="hr-BA" w:eastAsia="hr-BA"/>
              </w:rPr>
              <w:t xml:space="preserve"> main()</w:t>
            </w:r>
          </w:p>
          <w:p w14:paraId="7F3BAC0B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{</w:t>
            </w:r>
          </w:p>
          <w:p w14:paraId="7F3BAC0C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 = 20;</w:t>
            </w:r>
          </w:p>
          <w:p w14:paraId="7F3BAC0D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b;</w:t>
            </w:r>
          </w:p>
          <w:p w14:paraId="7F3BAC0E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b = a++;</w:t>
            </w:r>
          </w:p>
          <w:p w14:paraId="7F3BAC0F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a++;</w:t>
            </w:r>
          </w:p>
          <w:p w14:paraId="7F3BAC10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a &lt;&lt; endl;</w:t>
            </w:r>
          </w:p>
          <w:p w14:paraId="7F3BAC11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b &lt;&lt; endl;</w:t>
            </w:r>
          </w:p>
          <w:p w14:paraId="7F3BAC12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++a &lt;&lt; endl;</w:t>
            </w:r>
          </w:p>
          <w:p w14:paraId="7F3BAC13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b++ &lt;&lt; endl;</w:t>
            </w:r>
          </w:p>
          <w:p w14:paraId="7F3BAC14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--a &lt;&lt; endl;</w:t>
            </w:r>
          </w:p>
          <w:p w14:paraId="7F3BAC15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b-- &lt;&lt; endl;</w:t>
            </w:r>
          </w:p>
          <w:p w14:paraId="7F3BAC16" w14:textId="77777777" w:rsidR="00861C03" w:rsidRDefault="00861C03">
            <w:pPr>
              <w:pStyle w:val="kd"/>
            </w:pPr>
            <w:r>
              <w:rPr>
                <w:szCs w:val="20"/>
                <w:lang w:val="hr-BA" w:eastAsia="hr-BA"/>
              </w:rPr>
              <w:t>}</w:t>
            </w:r>
          </w:p>
        </w:tc>
      </w:tr>
    </w:tbl>
    <w:p w14:paraId="7F3BAC18" w14:textId="77777777" w:rsidR="00861C03" w:rsidRDefault="00861C03" w:rsidP="00861C03">
      <w:pPr>
        <w:spacing w:before="120" w:after="0"/>
        <w:jc w:val="both"/>
        <w:rPr>
          <w:rFonts w:cs="Tahoma"/>
          <w:bCs/>
          <w:i/>
          <w:iCs/>
          <w:sz w:val="16"/>
        </w:rPr>
      </w:pPr>
    </w:p>
    <w:p w14:paraId="7F3BAC19" w14:textId="77777777" w:rsidR="00861C03" w:rsidRDefault="00861C03" w:rsidP="00861C03">
      <w:pPr>
        <w:pStyle w:val="BodyText"/>
        <w:rPr>
          <w:b/>
          <w:bCs/>
          <w:sz w:val="24"/>
          <w:lang w:val="hr-HR"/>
        </w:rPr>
      </w:pPr>
      <w:r>
        <w:rPr>
          <w:b/>
          <w:bCs/>
          <w:sz w:val="24"/>
        </w:rPr>
        <w:br w:type="page"/>
      </w:r>
    </w:p>
    <w:p w14:paraId="7F3BAC1A" w14:textId="77777777" w:rsidR="00861C03" w:rsidRDefault="00861C03" w:rsidP="00861C03">
      <w:pPr>
        <w:pStyle w:val="naslov1"/>
      </w:pPr>
      <w:r>
        <w:lastRenderedPageBreak/>
        <w:t>Rješenja</w:t>
      </w:r>
    </w:p>
    <w:p w14:paraId="7F3BAC1B" w14:textId="77777777" w:rsidR="00861C03" w:rsidRDefault="00861C03" w:rsidP="00861C03">
      <w:pPr>
        <w:pStyle w:val="BodyText"/>
        <w:rPr>
          <w:b/>
          <w:bCs/>
          <w:lang w:val="hr-HR"/>
        </w:rPr>
      </w:pPr>
    </w:p>
    <w:p w14:paraId="7F3BAC1C" w14:textId="77777777"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>27</w:t>
      </w:r>
      <w:r>
        <w:rPr>
          <w:lang w:val="hr-HR"/>
        </w:rPr>
        <w:t xml:space="preserve">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14:paraId="7F3BAC3D" w14:textId="77777777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14:paraId="7F3BAC1D" w14:textId="77777777" w:rsidR="00861C03" w:rsidRDefault="00861C03">
            <w:pPr>
              <w:pStyle w:val="kd"/>
            </w:pPr>
            <w:r>
              <w:t>1:</w:t>
            </w:r>
          </w:p>
          <w:p w14:paraId="7F3BAC1E" w14:textId="77777777" w:rsidR="00861C03" w:rsidRDefault="00861C03">
            <w:pPr>
              <w:pStyle w:val="kd"/>
            </w:pPr>
            <w:r>
              <w:t>2:</w:t>
            </w:r>
          </w:p>
          <w:p w14:paraId="7F3BAC1F" w14:textId="77777777" w:rsidR="00861C03" w:rsidRDefault="00861C03">
            <w:pPr>
              <w:pStyle w:val="kd"/>
            </w:pPr>
            <w:r>
              <w:t>3:</w:t>
            </w:r>
          </w:p>
          <w:p w14:paraId="7F3BAC20" w14:textId="77777777" w:rsidR="00861C03" w:rsidRDefault="00861C03">
            <w:pPr>
              <w:pStyle w:val="kd"/>
            </w:pPr>
            <w:r>
              <w:t>4:</w:t>
            </w:r>
          </w:p>
          <w:p w14:paraId="7F3BAC21" w14:textId="77777777" w:rsidR="00861C03" w:rsidRDefault="00861C03">
            <w:pPr>
              <w:pStyle w:val="kd"/>
            </w:pPr>
            <w:r>
              <w:t>5:</w:t>
            </w:r>
          </w:p>
          <w:p w14:paraId="7F3BAC22" w14:textId="77777777" w:rsidR="00861C03" w:rsidRDefault="00861C03">
            <w:pPr>
              <w:pStyle w:val="kd"/>
            </w:pPr>
            <w:r>
              <w:t>6:</w:t>
            </w:r>
          </w:p>
          <w:p w14:paraId="7F3BAC23" w14:textId="77777777" w:rsidR="00861C03" w:rsidRDefault="00861C03">
            <w:pPr>
              <w:pStyle w:val="kd"/>
            </w:pPr>
            <w:r>
              <w:t>7:</w:t>
            </w:r>
          </w:p>
          <w:p w14:paraId="7F3BAC24" w14:textId="77777777" w:rsidR="00861C03" w:rsidRDefault="00861C03">
            <w:pPr>
              <w:pStyle w:val="kd"/>
            </w:pPr>
            <w:r>
              <w:t>8:</w:t>
            </w:r>
          </w:p>
          <w:p w14:paraId="7F3BAC25" w14:textId="77777777" w:rsidR="00861C03" w:rsidRDefault="00861C03">
            <w:pPr>
              <w:pStyle w:val="kd"/>
            </w:pPr>
            <w:r>
              <w:t>9:</w:t>
            </w:r>
          </w:p>
          <w:p w14:paraId="7F3BAC26" w14:textId="77777777" w:rsidR="00861C03" w:rsidRDefault="00861C03">
            <w:pPr>
              <w:pStyle w:val="kd"/>
            </w:pPr>
            <w:r>
              <w:t>10:</w:t>
            </w:r>
          </w:p>
          <w:p w14:paraId="7F3BAC27" w14:textId="77777777" w:rsidR="00861C03" w:rsidRDefault="00861C03">
            <w:pPr>
              <w:pStyle w:val="kd"/>
            </w:pPr>
            <w:r>
              <w:t>11:</w:t>
            </w:r>
          </w:p>
          <w:p w14:paraId="7F3BAC28" w14:textId="77777777" w:rsidR="00861C03" w:rsidRDefault="00861C03">
            <w:pPr>
              <w:pStyle w:val="kd"/>
            </w:pPr>
            <w:r>
              <w:t>12:</w:t>
            </w:r>
          </w:p>
          <w:p w14:paraId="7F3BAC29" w14:textId="77777777" w:rsidR="00861C03" w:rsidRDefault="00861C03">
            <w:pPr>
              <w:pStyle w:val="kd"/>
            </w:pPr>
            <w:r>
              <w:t>13:</w:t>
            </w:r>
          </w:p>
          <w:p w14:paraId="7F3BAC2A" w14:textId="77777777" w:rsidR="00861C03" w:rsidRDefault="00861C03">
            <w:pPr>
              <w:pStyle w:val="kd"/>
            </w:pPr>
            <w:r>
              <w:t>14:</w:t>
            </w:r>
          </w:p>
          <w:p w14:paraId="7F3BAC2B" w14:textId="77777777" w:rsidR="00861C03" w:rsidRDefault="00861C03">
            <w:pPr>
              <w:pStyle w:val="kd"/>
            </w:pPr>
            <w:r>
              <w:t>15:</w:t>
            </w:r>
          </w:p>
          <w:p w14:paraId="7F3BAC2C" w14:textId="77777777" w:rsidR="00861C03" w:rsidRDefault="00861C03">
            <w:pPr>
              <w:pStyle w:val="kd"/>
            </w:pPr>
            <w:r>
              <w:t>16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</w:tcPr>
          <w:p w14:paraId="7F3BAC2D" w14:textId="77777777"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iostream&gt;</w:t>
            </w:r>
          </w:p>
          <w:p w14:paraId="7F3BAC2E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using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0000FF"/>
                <w:szCs w:val="20"/>
                <w:lang w:val="hr-BA" w:eastAsia="hr-BA"/>
              </w:rPr>
              <w:t>namespace</w:t>
            </w:r>
            <w:r>
              <w:rPr>
                <w:szCs w:val="20"/>
                <w:lang w:val="hr-BA" w:eastAsia="hr-BA"/>
              </w:rPr>
              <w:t xml:space="preserve"> std;</w:t>
            </w:r>
          </w:p>
          <w:p w14:paraId="7F3BAC2F" w14:textId="77777777"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math.h&gt;</w:t>
            </w:r>
          </w:p>
          <w:p w14:paraId="7F3BAC30" w14:textId="77777777"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</w:p>
          <w:p w14:paraId="7F3BAC31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void</w:t>
            </w:r>
            <w:r>
              <w:rPr>
                <w:szCs w:val="20"/>
                <w:lang w:val="hr-BA" w:eastAsia="hr-BA"/>
              </w:rPr>
              <w:t xml:space="preserve"> main()</w:t>
            </w:r>
          </w:p>
          <w:p w14:paraId="7F3BAC32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{</w:t>
            </w:r>
          </w:p>
          <w:p w14:paraId="7F3BAC33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a, b, c;</w:t>
            </w:r>
          </w:p>
          <w:p w14:paraId="7F3BAC34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stranicu a: "</w:t>
            </w:r>
            <w:r>
              <w:rPr>
                <w:szCs w:val="20"/>
                <w:lang w:val="hr-BA" w:eastAsia="hr-BA"/>
              </w:rPr>
              <w:t>;</w:t>
            </w:r>
          </w:p>
          <w:p w14:paraId="7F3BAC35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14:paraId="7F3BAC36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stranicu b: "</w:t>
            </w:r>
            <w:r>
              <w:rPr>
                <w:szCs w:val="20"/>
                <w:lang w:val="hr-BA" w:eastAsia="hr-BA"/>
              </w:rPr>
              <w:t>;</w:t>
            </w:r>
          </w:p>
          <w:p w14:paraId="7F3BAC37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b;</w:t>
            </w:r>
          </w:p>
          <w:p w14:paraId="7F3BAC38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14:paraId="7F3BAC39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szCs w:val="20"/>
                <w:lang w:val="hr-BA" w:eastAsia="hr-BA"/>
              </w:rPr>
              <w:tab/>
              <w:t>c = sqrt(a*a + b*b);</w:t>
            </w:r>
          </w:p>
          <w:p w14:paraId="7F3BAC3A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14:paraId="7F3BAC3B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c = "</w:t>
            </w:r>
            <w:r>
              <w:rPr>
                <w:szCs w:val="20"/>
                <w:lang w:val="hr-BA" w:eastAsia="hr-BA"/>
              </w:rPr>
              <w:t xml:space="preserve"> &lt;&lt; c &lt;&lt; endl;</w:t>
            </w:r>
          </w:p>
          <w:p w14:paraId="7F3BAC3C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}</w:t>
            </w:r>
          </w:p>
        </w:tc>
      </w:tr>
    </w:tbl>
    <w:p w14:paraId="7F3BAC3E" w14:textId="77777777" w:rsidR="00861C03" w:rsidRDefault="00861C03" w:rsidP="00861C03">
      <w:pPr>
        <w:pStyle w:val="BodyText"/>
        <w:rPr>
          <w:lang w:val="hr-HR"/>
        </w:rPr>
      </w:pPr>
    </w:p>
    <w:p w14:paraId="7F3BAC3F" w14:textId="77777777" w:rsidR="00861C03" w:rsidRDefault="00861C03" w:rsidP="00861C03">
      <w:pPr>
        <w:jc w:val="both"/>
        <w:rPr>
          <w:szCs w:val="20"/>
        </w:rPr>
      </w:pPr>
    </w:p>
    <w:p w14:paraId="7F3BAC40" w14:textId="77777777"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>28</w:t>
      </w:r>
      <w:r>
        <w:rPr>
          <w:lang w:val="hr-HR"/>
        </w:rPr>
        <w:t xml:space="preserve">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14:paraId="7F3BAC57" w14:textId="77777777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14:paraId="7F3BAC41" w14:textId="77777777" w:rsidR="00861C03" w:rsidRDefault="00861C03">
            <w:pPr>
              <w:pStyle w:val="kd"/>
            </w:pPr>
            <w:r>
              <w:t>5:</w:t>
            </w:r>
          </w:p>
          <w:p w14:paraId="7F3BAC42" w14:textId="77777777" w:rsidR="00861C03" w:rsidRDefault="00861C03">
            <w:pPr>
              <w:pStyle w:val="kd"/>
            </w:pPr>
            <w:r>
              <w:t>6:</w:t>
            </w:r>
          </w:p>
          <w:p w14:paraId="7F3BAC43" w14:textId="77777777" w:rsidR="00861C03" w:rsidRDefault="00861C03">
            <w:pPr>
              <w:pStyle w:val="kd"/>
            </w:pPr>
            <w:r>
              <w:t>7:</w:t>
            </w:r>
          </w:p>
          <w:p w14:paraId="7F3BAC44" w14:textId="77777777" w:rsidR="00861C03" w:rsidRDefault="00861C03">
            <w:pPr>
              <w:pStyle w:val="kd"/>
            </w:pPr>
            <w:r>
              <w:t>8:</w:t>
            </w:r>
          </w:p>
          <w:p w14:paraId="7F3BAC45" w14:textId="77777777" w:rsidR="00861C03" w:rsidRDefault="00861C03">
            <w:pPr>
              <w:pStyle w:val="kd"/>
            </w:pPr>
            <w:r>
              <w:t>9:</w:t>
            </w:r>
          </w:p>
          <w:p w14:paraId="7F3BAC46" w14:textId="77777777" w:rsidR="00861C03" w:rsidRDefault="00861C03">
            <w:pPr>
              <w:pStyle w:val="kd"/>
            </w:pPr>
            <w:r>
              <w:t>10:</w:t>
            </w:r>
          </w:p>
          <w:p w14:paraId="7F3BAC47" w14:textId="77777777" w:rsidR="00861C03" w:rsidRDefault="00861C03">
            <w:pPr>
              <w:pStyle w:val="kd"/>
            </w:pPr>
            <w:r>
              <w:t>11:</w:t>
            </w:r>
          </w:p>
          <w:p w14:paraId="7F3BAC48" w14:textId="77777777" w:rsidR="00861C03" w:rsidRDefault="00861C03">
            <w:pPr>
              <w:pStyle w:val="kd"/>
            </w:pPr>
            <w:r>
              <w:t>12:</w:t>
            </w:r>
          </w:p>
          <w:p w14:paraId="7F3BAC49" w14:textId="77777777" w:rsidR="00861C03" w:rsidRDefault="00861C03">
            <w:pPr>
              <w:pStyle w:val="kd"/>
            </w:pPr>
            <w:r>
              <w:t>13:</w:t>
            </w:r>
          </w:p>
          <w:p w14:paraId="7F3BAC4A" w14:textId="77777777" w:rsidR="00861C03" w:rsidRDefault="00861C03">
            <w:pPr>
              <w:pStyle w:val="kd"/>
            </w:pPr>
            <w:r>
              <w:t>14:</w:t>
            </w:r>
          </w:p>
          <w:p w14:paraId="7F3BAC4B" w14:textId="77777777" w:rsidR="00861C03" w:rsidRDefault="00861C03">
            <w:pPr>
              <w:pStyle w:val="kd"/>
            </w:pPr>
            <w:r>
              <w:t>15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</w:tcPr>
          <w:p w14:paraId="7F3BAC4C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void</w:t>
            </w:r>
            <w:r>
              <w:rPr>
                <w:szCs w:val="20"/>
                <w:lang w:val="hr-BA" w:eastAsia="hr-BA"/>
              </w:rPr>
              <w:t xml:space="preserve"> main()</w:t>
            </w:r>
          </w:p>
          <w:p w14:paraId="7F3BAC4D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{</w:t>
            </w:r>
          </w:p>
          <w:p w14:paraId="7F3BAC4E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r, b;</w:t>
            </w:r>
          </w:p>
          <w:p w14:paraId="7F3BAC4F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;</w:t>
            </w:r>
          </w:p>
          <w:p w14:paraId="7F3BAC50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cijeli broj: "</w:t>
            </w:r>
            <w:r>
              <w:rPr>
                <w:szCs w:val="20"/>
                <w:lang w:val="hr-BA" w:eastAsia="hr-BA"/>
              </w:rPr>
              <w:t>;</w:t>
            </w:r>
          </w:p>
          <w:p w14:paraId="7F3BAC51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14:paraId="7F3BAC52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14:paraId="7F3BAC53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b = a;</w:t>
            </w:r>
            <w:r>
              <w:rPr>
                <w:szCs w:val="20"/>
                <w:lang w:val="hr-BA" w:eastAsia="hr-BA"/>
              </w:rPr>
              <w:tab/>
            </w:r>
          </w:p>
          <w:p w14:paraId="7F3BAC54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r = sqrt(b); </w:t>
            </w:r>
          </w:p>
          <w:p w14:paraId="7F3BAC55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r &lt;&lt; endl;</w:t>
            </w:r>
          </w:p>
          <w:p w14:paraId="7F3BAC56" w14:textId="77777777" w:rsidR="00861C03" w:rsidRDefault="00861C03">
            <w:pPr>
              <w:pStyle w:val="kd"/>
            </w:pPr>
            <w:r>
              <w:rPr>
                <w:szCs w:val="20"/>
                <w:lang w:val="hr-BA" w:eastAsia="hr-BA"/>
              </w:rPr>
              <w:t>}</w:t>
            </w:r>
          </w:p>
        </w:tc>
      </w:tr>
    </w:tbl>
    <w:p w14:paraId="7F3BAC58" w14:textId="77777777" w:rsidR="00861C03" w:rsidRDefault="00861C03" w:rsidP="00861C03">
      <w:pPr>
        <w:jc w:val="both"/>
        <w:rPr>
          <w:szCs w:val="20"/>
        </w:rPr>
      </w:pPr>
    </w:p>
    <w:p w14:paraId="7F3BAC59" w14:textId="77777777" w:rsidR="00861C03" w:rsidRDefault="00861C03" w:rsidP="00861C03">
      <w:pPr>
        <w:jc w:val="both"/>
        <w:rPr>
          <w:szCs w:val="20"/>
        </w:rPr>
      </w:pPr>
    </w:p>
    <w:p w14:paraId="7F3BAC5A" w14:textId="77777777"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>29</w:t>
      </w:r>
      <w:r>
        <w:rPr>
          <w:lang w:val="hr-HR"/>
        </w:rPr>
        <w:t xml:space="preserve">: </w:t>
      </w:r>
    </w:p>
    <w:p w14:paraId="7F3BAC5B" w14:textId="77777777"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Ako nemate nikakvih ideja kako riješiti zadatak pogledajte sljedeći primjer, pa će vam najvjerovatnije 'sinuti' neka ideja. Ovaj primjer je potpuno isti prethodnom, samo što ovdje koristimo </w:t>
      </w:r>
      <w:r>
        <w:rPr>
          <w:i/>
          <w:lang w:val="hr-HR"/>
        </w:rPr>
        <w:t>casting operator</w:t>
      </w:r>
      <w:r>
        <w:rPr>
          <w:lang w:val="hr-HR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14:paraId="7F3BAC72" w14:textId="77777777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14:paraId="7F3BAC5C" w14:textId="77777777" w:rsidR="00861C03" w:rsidRDefault="00861C03">
            <w:pPr>
              <w:pStyle w:val="kd"/>
            </w:pPr>
            <w:r>
              <w:t>5:</w:t>
            </w:r>
          </w:p>
          <w:p w14:paraId="7F3BAC5D" w14:textId="77777777" w:rsidR="00861C03" w:rsidRDefault="00861C03">
            <w:pPr>
              <w:pStyle w:val="kd"/>
            </w:pPr>
            <w:r>
              <w:t>6:</w:t>
            </w:r>
          </w:p>
          <w:p w14:paraId="7F3BAC5E" w14:textId="77777777" w:rsidR="00861C03" w:rsidRDefault="00861C03">
            <w:pPr>
              <w:pStyle w:val="kd"/>
            </w:pPr>
            <w:r>
              <w:t>7:</w:t>
            </w:r>
          </w:p>
          <w:p w14:paraId="7F3BAC5F" w14:textId="77777777" w:rsidR="00861C03" w:rsidRDefault="00861C03">
            <w:pPr>
              <w:pStyle w:val="kd"/>
            </w:pPr>
            <w:r>
              <w:t>8:</w:t>
            </w:r>
          </w:p>
          <w:p w14:paraId="7F3BAC60" w14:textId="77777777" w:rsidR="00861C03" w:rsidRDefault="00861C03">
            <w:pPr>
              <w:pStyle w:val="kd"/>
            </w:pPr>
            <w:r>
              <w:t>9:</w:t>
            </w:r>
          </w:p>
          <w:p w14:paraId="7F3BAC61" w14:textId="77777777" w:rsidR="00861C03" w:rsidRDefault="00861C03">
            <w:pPr>
              <w:pStyle w:val="kd"/>
            </w:pPr>
            <w:r>
              <w:t>10:</w:t>
            </w:r>
          </w:p>
          <w:p w14:paraId="7F3BAC62" w14:textId="77777777" w:rsidR="00861C03" w:rsidRDefault="00861C03">
            <w:pPr>
              <w:pStyle w:val="kd"/>
            </w:pPr>
            <w:r>
              <w:t>11:</w:t>
            </w:r>
          </w:p>
          <w:p w14:paraId="7F3BAC63" w14:textId="77777777" w:rsidR="00861C03" w:rsidRDefault="00861C03">
            <w:pPr>
              <w:pStyle w:val="kd"/>
            </w:pPr>
            <w:r>
              <w:t>12:</w:t>
            </w:r>
          </w:p>
          <w:p w14:paraId="7F3BAC64" w14:textId="77777777" w:rsidR="00861C03" w:rsidRDefault="00861C03">
            <w:pPr>
              <w:pStyle w:val="kd"/>
            </w:pPr>
            <w:r>
              <w:t>13:</w:t>
            </w:r>
          </w:p>
          <w:p w14:paraId="7F3BAC65" w14:textId="77777777" w:rsidR="00861C03" w:rsidRDefault="00861C03">
            <w:pPr>
              <w:pStyle w:val="kd"/>
            </w:pPr>
            <w:r>
              <w:t>14:</w:t>
            </w:r>
          </w:p>
          <w:p w14:paraId="7F3BAC66" w14:textId="77777777" w:rsidR="00861C03" w:rsidRDefault="00861C03">
            <w:pPr>
              <w:pStyle w:val="kd"/>
            </w:pPr>
            <w:r>
              <w:t>15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</w:tcPr>
          <w:p w14:paraId="7F3BAC67" w14:textId="77777777" w:rsidR="00861C03" w:rsidRDefault="00861C03">
            <w:pPr>
              <w:pStyle w:val="kd"/>
            </w:pPr>
            <w:r>
              <w:rPr>
                <w:color w:val="0000FF"/>
              </w:rPr>
              <w:t>void</w:t>
            </w:r>
            <w:r>
              <w:t xml:space="preserve"> main()</w:t>
            </w:r>
          </w:p>
          <w:p w14:paraId="7F3BAC68" w14:textId="77777777" w:rsidR="00861C03" w:rsidRDefault="00861C03">
            <w:pPr>
              <w:pStyle w:val="kd"/>
            </w:pPr>
            <w:r>
              <w:t>{</w:t>
            </w:r>
          </w:p>
          <w:p w14:paraId="7F3BAC69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r, b;</w:t>
            </w:r>
          </w:p>
          <w:p w14:paraId="7F3BAC6A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;</w:t>
            </w:r>
          </w:p>
          <w:p w14:paraId="7F3BAC6B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cijeli broj: "</w:t>
            </w:r>
            <w:r>
              <w:rPr>
                <w:szCs w:val="20"/>
                <w:lang w:val="hr-BA" w:eastAsia="hr-BA"/>
              </w:rPr>
              <w:t>;</w:t>
            </w:r>
          </w:p>
          <w:p w14:paraId="7F3BAC6C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14:paraId="7F3BAC6D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14:paraId="7F3BAC6E" w14:textId="77777777" w:rsidR="00861C03" w:rsidRDefault="00861C03">
            <w:pPr>
              <w:pStyle w:val="kd"/>
              <w:rPr>
                <w:b/>
              </w:rPr>
            </w:pPr>
            <w:r>
              <w:rPr>
                <w:b/>
              </w:rPr>
              <w:tab/>
              <w:t xml:space="preserve">b = </w:t>
            </w:r>
            <w:r>
              <w:rPr>
                <w:b/>
                <w:color w:val="0000FF"/>
              </w:rPr>
              <w:t>float</w:t>
            </w:r>
            <w:r>
              <w:rPr>
                <w:b/>
              </w:rPr>
              <w:t>(a);</w:t>
            </w:r>
          </w:p>
          <w:p w14:paraId="7F3BAC6F" w14:textId="77777777" w:rsidR="00861C03" w:rsidRDefault="00861C03">
            <w:pPr>
              <w:pStyle w:val="kd"/>
            </w:pPr>
            <w:r>
              <w:tab/>
              <w:t>r = sqrt(b);</w:t>
            </w:r>
          </w:p>
          <w:p w14:paraId="7F3BAC70" w14:textId="77777777" w:rsidR="00861C03" w:rsidRDefault="00861C03">
            <w:pPr>
              <w:pStyle w:val="kd"/>
            </w:pPr>
            <w:r>
              <w:tab/>
              <w:t>cout &lt;&lt; r &lt;&lt; endl;</w:t>
            </w:r>
          </w:p>
          <w:p w14:paraId="7F3BAC71" w14:textId="77777777" w:rsidR="00861C03" w:rsidRDefault="00861C03">
            <w:pPr>
              <w:pStyle w:val="kd"/>
            </w:pPr>
            <w:r>
              <w:t>}</w:t>
            </w:r>
          </w:p>
        </w:tc>
      </w:tr>
    </w:tbl>
    <w:p w14:paraId="7F3BAC73" w14:textId="77777777" w:rsidR="00861C03" w:rsidRDefault="00861C03" w:rsidP="00861C03">
      <w:pPr>
        <w:pStyle w:val="BodyText"/>
        <w:spacing w:after="120"/>
        <w:rPr>
          <w:lang w:val="hr-HR"/>
        </w:rPr>
      </w:pPr>
    </w:p>
    <w:p w14:paraId="7F3BAC74" w14:textId="77777777" w:rsidR="00861C03" w:rsidRDefault="00861C03" w:rsidP="00861C03">
      <w:pPr>
        <w:spacing w:after="0" w:line="240" w:lineRule="auto"/>
        <w:rPr>
          <w:rFonts w:eastAsia="Times New Roman"/>
          <w:szCs w:val="20"/>
          <w:lang w:eastAsia="en-US"/>
        </w:rPr>
      </w:pPr>
      <w:r>
        <w:t>...</w:t>
      </w:r>
      <w:r>
        <w:br w:type="page"/>
      </w:r>
      <w:r>
        <w:lastRenderedPageBreak/>
        <w:t>...</w:t>
      </w:r>
    </w:p>
    <w:p w14:paraId="7F3BAC75" w14:textId="77777777"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>Konačno rješenje ovog zadatka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14:paraId="7F3BAC8A" w14:textId="77777777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14:paraId="7F3BAC76" w14:textId="77777777" w:rsidR="00861C03" w:rsidRDefault="00861C03">
            <w:pPr>
              <w:pStyle w:val="kd"/>
            </w:pPr>
            <w:r>
              <w:t>5:</w:t>
            </w:r>
          </w:p>
          <w:p w14:paraId="7F3BAC77" w14:textId="77777777" w:rsidR="00861C03" w:rsidRDefault="00861C03">
            <w:pPr>
              <w:pStyle w:val="kd"/>
            </w:pPr>
            <w:r>
              <w:t>6:</w:t>
            </w:r>
          </w:p>
          <w:p w14:paraId="7F3BAC78" w14:textId="77777777" w:rsidR="00861C03" w:rsidRDefault="00861C03">
            <w:pPr>
              <w:pStyle w:val="kd"/>
            </w:pPr>
            <w:r>
              <w:t>7:</w:t>
            </w:r>
          </w:p>
          <w:p w14:paraId="7F3BAC79" w14:textId="77777777" w:rsidR="00861C03" w:rsidRDefault="00861C03">
            <w:pPr>
              <w:pStyle w:val="kd"/>
            </w:pPr>
            <w:r>
              <w:t>8:</w:t>
            </w:r>
          </w:p>
          <w:p w14:paraId="7F3BAC7A" w14:textId="77777777" w:rsidR="00861C03" w:rsidRDefault="00861C03">
            <w:pPr>
              <w:pStyle w:val="kd"/>
            </w:pPr>
            <w:r>
              <w:t>9:</w:t>
            </w:r>
          </w:p>
          <w:p w14:paraId="7F3BAC7B" w14:textId="77777777" w:rsidR="00861C03" w:rsidRDefault="00861C03">
            <w:pPr>
              <w:pStyle w:val="kd"/>
            </w:pPr>
            <w:r>
              <w:t>10:</w:t>
            </w:r>
          </w:p>
          <w:p w14:paraId="7F3BAC7C" w14:textId="77777777" w:rsidR="00861C03" w:rsidRDefault="00861C03">
            <w:pPr>
              <w:pStyle w:val="kd"/>
            </w:pPr>
            <w:r>
              <w:t>11:</w:t>
            </w:r>
          </w:p>
          <w:p w14:paraId="7F3BAC7D" w14:textId="77777777" w:rsidR="00861C03" w:rsidRDefault="00861C03">
            <w:pPr>
              <w:pStyle w:val="kd"/>
            </w:pPr>
            <w:r>
              <w:t>12:</w:t>
            </w:r>
          </w:p>
          <w:p w14:paraId="7F3BAC7E" w14:textId="77777777" w:rsidR="00861C03" w:rsidRDefault="00861C03">
            <w:pPr>
              <w:pStyle w:val="kd"/>
            </w:pPr>
            <w:r>
              <w:t>13:</w:t>
            </w:r>
          </w:p>
          <w:p w14:paraId="7F3BAC7F" w14:textId="77777777" w:rsidR="00861C03" w:rsidRDefault="00861C03">
            <w:pPr>
              <w:pStyle w:val="kd"/>
            </w:pPr>
            <w:r>
              <w:t>14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14:paraId="7F3BAC80" w14:textId="77777777" w:rsidR="00861C03" w:rsidRDefault="00861C03">
            <w:pPr>
              <w:pStyle w:val="kd"/>
            </w:pPr>
            <w:r>
              <w:rPr>
                <w:color w:val="0000FF"/>
              </w:rPr>
              <w:t>void</w:t>
            </w:r>
            <w:r>
              <w:t xml:space="preserve"> main()</w:t>
            </w:r>
          </w:p>
          <w:p w14:paraId="7F3BAC81" w14:textId="77777777" w:rsidR="00861C03" w:rsidRDefault="00861C03">
            <w:pPr>
              <w:pStyle w:val="kd"/>
            </w:pPr>
            <w:r>
              <w:t>{</w:t>
            </w:r>
          </w:p>
          <w:p w14:paraId="7F3BAC82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r;</w:t>
            </w:r>
          </w:p>
          <w:p w14:paraId="7F3BAC83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;</w:t>
            </w:r>
          </w:p>
          <w:p w14:paraId="7F3BAC84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cijeli broj: "</w:t>
            </w:r>
            <w:r>
              <w:rPr>
                <w:szCs w:val="20"/>
                <w:lang w:val="hr-BA" w:eastAsia="hr-BA"/>
              </w:rPr>
              <w:t>;</w:t>
            </w:r>
          </w:p>
          <w:p w14:paraId="7F3BAC85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14:paraId="7F3BAC86" w14:textId="77777777" w:rsidR="00861C03" w:rsidRDefault="00861C03">
            <w:pPr>
              <w:pStyle w:val="kd"/>
            </w:pPr>
            <w:r>
              <w:tab/>
            </w:r>
          </w:p>
          <w:p w14:paraId="7F3BAC87" w14:textId="77777777" w:rsidR="00861C03" w:rsidRDefault="00861C03">
            <w:pPr>
              <w:pStyle w:val="kd"/>
            </w:pPr>
            <w:r>
              <w:tab/>
              <w:t>r = sqrt(</w:t>
            </w:r>
            <w:r>
              <w:rPr>
                <w:color w:val="0000FF"/>
              </w:rPr>
              <w:t>float</w:t>
            </w:r>
            <w:r>
              <w:t>(a));</w:t>
            </w:r>
          </w:p>
          <w:p w14:paraId="7F3BAC88" w14:textId="77777777" w:rsidR="00861C03" w:rsidRDefault="00861C03">
            <w:pPr>
              <w:pStyle w:val="kd"/>
            </w:pPr>
            <w:r>
              <w:tab/>
              <w:t>cout &lt;&lt; r &lt;&lt; endl;</w:t>
            </w:r>
          </w:p>
          <w:p w14:paraId="7F3BAC89" w14:textId="77777777" w:rsidR="00861C03" w:rsidRDefault="00861C03">
            <w:pPr>
              <w:pStyle w:val="kd"/>
            </w:pPr>
            <w:r>
              <w:t>}</w:t>
            </w:r>
          </w:p>
        </w:tc>
      </w:tr>
    </w:tbl>
    <w:p w14:paraId="7F3BAC8B" w14:textId="77777777" w:rsidR="00861C03" w:rsidRDefault="00861C03" w:rsidP="00861C03">
      <w:pPr>
        <w:jc w:val="both"/>
        <w:rPr>
          <w:szCs w:val="20"/>
        </w:rPr>
      </w:pPr>
    </w:p>
    <w:p w14:paraId="7F3BAC8C" w14:textId="77777777"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>ili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14:paraId="7F3BACA1" w14:textId="77777777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14:paraId="7F3BAC8D" w14:textId="77777777" w:rsidR="00861C03" w:rsidRDefault="00861C03">
            <w:pPr>
              <w:pStyle w:val="kd"/>
            </w:pPr>
            <w:r>
              <w:t>5:</w:t>
            </w:r>
          </w:p>
          <w:p w14:paraId="7F3BAC8E" w14:textId="77777777" w:rsidR="00861C03" w:rsidRDefault="00861C03">
            <w:pPr>
              <w:pStyle w:val="kd"/>
            </w:pPr>
            <w:r>
              <w:t>6:</w:t>
            </w:r>
          </w:p>
          <w:p w14:paraId="7F3BAC8F" w14:textId="77777777" w:rsidR="00861C03" w:rsidRDefault="00861C03">
            <w:pPr>
              <w:pStyle w:val="kd"/>
            </w:pPr>
            <w:r>
              <w:t>7:</w:t>
            </w:r>
          </w:p>
          <w:p w14:paraId="7F3BAC90" w14:textId="77777777" w:rsidR="00861C03" w:rsidRDefault="00861C03">
            <w:pPr>
              <w:pStyle w:val="kd"/>
            </w:pPr>
            <w:r>
              <w:t>8:</w:t>
            </w:r>
          </w:p>
          <w:p w14:paraId="7F3BAC91" w14:textId="77777777" w:rsidR="00861C03" w:rsidRDefault="00861C03">
            <w:pPr>
              <w:pStyle w:val="kd"/>
            </w:pPr>
            <w:r>
              <w:t>9:</w:t>
            </w:r>
          </w:p>
          <w:p w14:paraId="7F3BAC92" w14:textId="77777777" w:rsidR="00861C03" w:rsidRDefault="00861C03">
            <w:pPr>
              <w:pStyle w:val="kd"/>
            </w:pPr>
            <w:r>
              <w:t>10:</w:t>
            </w:r>
          </w:p>
          <w:p w14:paraId="7F3BAC93" w14:textId="77777777" w:rsidR="00861C03" w:rsidRDefault="00861C03">
            <w:pPr>
              <w:pStyle w:val="kd"/>
            </w:pPr>
            <w:r>
              <w:t>11:</w:t>
            </w:r>
          </w:p>
          <w:p w14:paraId="7F3BAC94" w14:textId="77777777" w:rsidR="00861C03" w:rsidRDefault="00861C03">
            <w:pPr>
              <w:pStyle w:val="kd"/>
            </w:pPr>
            <w:r>
              <w:t>12:</w:t>
            </w:r>
          </w:p>
          <w:p w14:paraId="7F3BAC95" w14:textId="77777777" w:rsidR="00861C03" w:rsidRDefault="00861C03">
            <w:pPr>
              <w:pStyle w:val="kd"/>
            </w:pPr>
            <w:r>
              <w:t>13:</w:t>
            </w:r>
          </w:p>
          <w:p w14:paraId="7F3BAC96" w14:textId="77777777" w:rsidR="00861C03" w:rsidRDefault="00861C03">
            <w:pPr>
              <w:pStyle w:val="kd"/>
            </w:pPr>
            <w:r>
              <w:t>14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14:paraId="7F3BAC97" w14:textId="77777777" w:rsidR="00861C03" w:rsidRDefault="00861C03">
            <w:pPr>
              <w:pStyle w:val="kd"/>
            </w:pPr>
            <w:r>
              <w:rPr>
                <w:color w:val="0000FF"/>
              </w:rPr>
              <w:t>void</w:t>
            </w:r>
            <w:r>
              <w:t xml:space="preserve"> main()</w:t>
            </w:r>
          </w:p>
          <w:p w14:paraId="7F3BAC98" w14:textId="77777777" w:rsidR="00861C03" w:rsidRDefault="00861C03">
            <w:pPr>
              <w:pStyle w:val="kd"/>
            </w:pPr>
            <w:r>
              <w:t>{</w:t>
            </w:r>
          </w:p>
          <w:p w14:paraId="7F3BAC99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r;</w:t>
            </w:r>
          </w:p>
          <w:p w14:paraId="7F3BAC9A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;</w:t>
            </w:r>
          </w:p>
          <w:p w14:paraId="7F3BAC9B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cijeli broj: "</w:t>
            </w:r>
            <w:r>
              <w:rPr>
                <w:szCs w:val="20"/>
                <w:lang w:val="hr-BA" w:eastAsia="hr-BA"/>
              </w:rPr>
              <w:t>;</w:t>
            </w:r>
          </w:p>
          <w:p w14:paraId="7F3BAC9C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14:paraId="7F3BAC9D" w14:textId="77777777" w:rsidR="00861C03" w:rsidRDefault="00861C03">
            <w:pPr>
              <w:pStyle w:val="kd"/>
            </w:pPr>
            <w:r>
              <w:tab/>
            </w:r>
          </w:p>
          <w:p w14:paraId="7F3BAC9E" w14:textId="77777777" w:rsidR="00861C03" w:rsidRDefault="00861C03">
            <w:pPr>
              <w:pStyle w:val="kd"/>
              <w:rPr>
                <w:b/>
              </w:rPr>
            </w:pPr>
            <w:r>
              <w:rPr>
                <w:b/>
              </w:rPr>
              <w:tab/>
              <w:t>r = sqrt((</w:t>
            </w:r>
            <w:r>
              <w:rPr>
                <w:b/>
                <w:color w:val="0000FF"/>
              </w:rPr>
              <w:t>float</w:t>
            </w:r>
            <w:r>
              <w:rPr>
                <w:b/>
              </w:rPr>
              <w:t>)a);</w:t>
            </w:r>
          </w:p>
          <w:p w14:paraId="7F3BAC9F" w14:textId="77777777" w:rsidR="00861C03" w:rsidRDefault="00861C03">
            <w:pPr>
              <w:pStyle w:val="kd"/>
            </w:pPr>
            <w:r>
              <w:tab/>
              <w:t>cout &lt;&lt; r &lt;&lt; endl;</w:t>
            </w:r>
          </w:p>
          <w:p w14:paraId="7F3BACA0" w14:textId="77777777" w:rsidR="00861C03" w:rsidRDefault="00861C03">
            <w:pPr>
              <w:pStyle w:val="kd"/>
            </w:pPr>
            <w:r>
              <w:t>}</w:t>
            </w:r>
          </w:p>
        </w:tc>
      </w:tr>
    </w:tbl>
    <w:p w14:paraId="7F3BACA2" w14:textId="77777777" w:rsidR="00861C03" w:rsidRDefault="00861C03" w:rsidP="00861C03">
      <w:pPr>
        <w:jc w:val="both"/>
        <w:rPr>
          <w:szCs w:val="20"/>
        </w:rPr>
      </w:pPr>
    </w:p>
    <w:p w14:paraId="7F3BACA3" w14:textId="77777777" w:rsidR="00861C03" w:rsidRDefault="00861C03" w:rsidP="00861C03">
      <w:pPr>
        <w:pStyle w:val="BodyText"/>
        <w:spacing w:after="120"/>
        <w:rPr>
          <w:lang w:val="hr-HR"/>
        </w:rPr>
      </w:pPr>
    </w:p>
    <w:p w14:paraId="7F3BACA4" w14:textId="77777777"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>30</w:t>
      </w:r>
      <w:r>
        <w:rPr>
          <w:lang w:val="hr-HR"/>
        </w:rPr>
        <w:t xml:space="preserve">: </w:t>
      </w:r>
    </w:p>
    <w:p w14:paraId="7F3BACA5" w14:textId="77777777" w:rsidR="00861C03" w:rsidRDefault="00861C03" w:rsidP="00861C03">
      <w:pPr>
        <w:pStyle w:val="BodyText"/>
        <w:spacing w:after="120"/>
        <w:rPr>
          <w:i/>
          <w:lang w:val="hr-HR"/>
        </w:rPr>
      </w:pPr>
      <w:r>
        <w:rPr>
          <w:i/>
          <w:lang w:val="hr-HR"/>
        </w:rPr>
        <w:t>Drugi način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14:paraId="7F3BACD4" w14:textId="77777777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</w:tcPr>
          <w:p w14:paraId="7F3BACA6" w14:textId="77777777" w:rsidR="00861C03" w:rsidRDefault="00861C03">
            <w:pPr>
              <w:pStyle w:val="kd"/>
            </w:pPr>
            <w:r>
              <w:t>1:</w:t>
            </w:r>
          </w:p>
          <w:p w14:paraId="7F3BACA7" w14:textId="77777777" w:rsidR="00861C03" w:rsidRDefault="00861C03">
            <w:pPr>
              <w:pStyle w:val="kd"/>
            </w:pPr>
            <w:r>
              <w:t>2:</w:t>
            </w:r>
          </w:p>
          <w:p w14:paraId="7F3BACA8" w14:textId="77777777" w:rsidR="00861C03" w:rsidRDefault="00861C03">
            <w:pPr>
              <w:pStyle w:val="kd"/>
            </w:pPr>
            <w:r>
              <w:t>3:</w:t>
            </w:r>
          </w:p>
          <w:p w14:paraId="7F3BACA9" w14:textId="77777777" w:rsidR="00861C03" w:rsidRDefault="00861C03">
            <w:pPr>
              <w:pStyle w:val="kd"/>
            </w:pPr>
            <w:r>
              <w:t>4:</w:t>
            </w:r>
          </w:p>
          <w:p w14:paraId="7F3BACAA" w14:textId="77777777" w:rsidR="00861C03" w:rsidRDefault="00861C03">
            <w:pPr>
              <w:pStyle w:val="kd"/>
            </w:pPr>
            <w:r>
              <w:t>5:</w:t>
            </w:r>
          </w:p>
          <w:p w14:paraId="7F3BACAB" w14:textId="77777777" w:rsidR="00861C03" w:rsidRDefault="00861C03">
            <w:pPr>
              <w:pStyle w:val="kd"/>
            </w:pPr>
            <w:r>
              <w:t>6:</w:t>
            </w:r>
          </w:p>
          <w:p w14:paraId="7F3BACAC" w14:textId="77777777" w:rsidR="00861C03" w:rsidRDefault="00861C03">
            <w:pPr>
              <w:pStyle w:val="kd"/>
            </w:pPr>
            <w:r>
              <w:t>7:</w:t>
            </w:r>
          </w:p>
          <w:p w14:paraId="7F3BACAD" w14:textId="77777777" w:rsidR="00861C03" w:rsidRDefault="00861C03">
            <w:pPr>
              <w:pStyle w:val="kd"/>
            </w:pPr>
            <w:r>
              <w:t>8:</w:t>
            </w:r>
          </w:p>
          <w:p w14:paraId="7F3BACAE" w14:textId="77777777" w:rsidR="00861C03" w:rsidRDefault="00861C03">
            <w:pPr>
              <w:pStyle w:val="kd"/>
            </w:pPr>
            <w:r>
              <w:t>9:</w:t>
            </w:r>
          </w:p>
          <w:p w14:paraId="7F3BACAF" w14:textId="77777777" w:rsidR="00861C03" w:rsidRDefault="00861C03">
            <w:pPr>
              <w:pStyle w:val="kd"/>
            </w:pPr>
            <w:r>
              <w:t>10:</w:t>
            </w:r>
          </w:p>
          <w:p w14:paraId="7F3BACB0" w14:textId="77777777" w:rsidR="00861C03" w:rsidRDefault="00861C03">
            <w:pPr>
              <w:pStyle w:val="kd"/>
            </w:pPr>
            <w:r>
              <w:t>11:</w:t>
            </w:r>
          </w:p>
          <w:p w14:paraId="7F3BACB1" w14:textId="77777777" w:rsidR="00861C03" w:rsidRDefault="00861C03">
            <w:pPr>
              <w:pStyle w:val="kd"/>
            </w:pPr>
            <w:r>
              <w:t>12:</w:t>
            </w:r>
          </w:p>
          <w:p w14:paraId="7F3BACB2" w14:textId="77777777" w:rsidR="00861C03" w:rsidRDefault="00861C03">
            <w:pPr>
              <w:pStyle w:val="kd"/>
            </w:pPr>
            <w:r>
              <w:t>13:</w:t>
            </w:r>
          </w:p>
          <w:p w14:paraId="7F3BACB3" w14:textId="77777777" w:rsidR="00861C03" w:rsidRDefault="00861C03">
            <w:pPr>
              <w:pStyle w:val="kd"/>
            </w:pPr>
            <w:r>
              <w:t>14:</w:t>
            </w:r>
          </w:p>
          <w:p w14:paraId="7F3BACB4" w14:textId="77777777" w:rsidR="00861C03" w:rsidRDefault="00861C03">
            <w:pPr>
              <w:pStyle w:val="kd"/>
            </w:pPr>
            <w:r>
              <w:t>15:</w:t>
            </w:r>
          </w:p>
          <w:p w14:paraId="7F3BACB5" w14:textId="77777777" w:rsidR="00861C03" w:rsidRDefault="00861C03">
            <w:pPr>
              <w:pStyle w:val="kd"/>
            </w:pPr>
            <w:r>
              <w:t>16:</w:t>
            </w:r>
          </w:p>
          <w:p w14:paraId="7F3BACB6" w14:textId="77777777" w:rsidR="00861C03" w:rsidRDefault="00861C03">
            <w:pPr>
              <w:pStyle w:val="kd"/>
            </w:pPr>
            <w:r>
              <w:t>17:</w:t>
            </w:r>
          </w:p>
          <w:p w14:paraId="7F3BACB7" w14:textId="77777777" w:rsidR="00861C03" w:rsidRDefault="00861C03">
            <w:pPr>
              <w:pStyle w:val="kd"/>
            </w:pPr>
            <w:r>
              <w:t>18:</w:t>
            </w:r>
          </w:p>
          <w:p w14:paraId="7F3BACB8" w14:textId="77777777" w:rsidR="00861C03" w:rsidRDefault="00861C03">
            <w:pPr>
              <w:pStyle w:val="kd"/>
            </w:pPr>
            <w:r>
              <w:t>19:</w:t>
            </w:r>
          </w:p>
          <w:p w14:paraId="7F3BACB9" w14:textId="77777777" w:rsidR="00861C03" w:rsidRDefault="00861C03">
            <w:pPr>
              <w:pStyle w:val="kd"/>
            </w:pPr>
            <w:r>
              <w:t>20:</w:t>
            </w:r>
          </w:p>
          <w:p w14:paraId="7F3BACBA" w14:textId="77777777" w:rsidR="00861C03" w:rsidRDefault="00861C03">
            <w:pPr>
              <w:pStyle w:val="kd"/>
            </w:pPr>
            <w:r>
              <w:t>21:</w:t>
            </w:r>
          </w:p>
          <w:p w14:paraId="7F3BACBB" w14:textId="77777777" w:rsidR="00861C03" w:rsidRDefault="00861C03">
            <w:pPr>
              <w:pStyle w:val="kd"/>
            </w:pPr>
          </w:p>
          <w:p w14:paraId="7F3BACBC" w14:textId="77777777" w:rsidR="00861C03" w:rsidRDefault="00861C03">
            <w:pPr>
              <w:pStyle w:val="kd"/>
            </w:pPr>
            <w:r>
              <w:t>22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</w:tcPr>
          <w:p w14:paraId="7F3BACBD" w14:textId="77777777"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iostream&gt;</w:t>
            </w:r>
          </w:p>
          <w:p w14:paraId="7F3BACBE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using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0000FF"/>
                <w:szCs w:val="20"/>
                <w:lang w:val="hr-BA" w:eastAsia="hr-BA"/>
              </w:rPr>
              <w:t>namespace</w:t>
            </w:r>
            <w:r>
              <w:rPr>
                <w:szCs w:val="20"/>
                <w:lang w:val="hr-BA" w:eastAsia="hr-BA"/>
              </w:rPr>
              <w:t xml:space="preserve"> std;</w:t>
            </w:r>
          </w:p>
          <w:p w14:paraId="7F3BACBF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14:paraId="7F3BACC0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void</w:t>
            </w:r>
            <w:r>
              <w:rPr>
                <w:szCs w:val="20"/>
                <w:lang w:val="hr-BA" w:eastAsia="hr-BA"/>
              </w:rPr>
              <w:t xml:space="preserve"> main()</w:t>
            </w:r>
          </w:p>
          <w:p w14:paraId="7F3BACC1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{</w:t>
            </w:r>
          </w:p>
          <w:p w14:paraId="7F3BACC2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, b, x2, x3;</w:t>
            </w:r>
          </w:p>
          <w:p w14:paraId="7F3BACC3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x1;</w:t>
            </w:r>
          </w:p>
          <w:p w14:paraId="7F3BACC4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14:paraId="7F3BACC5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 broj a: "</w:t>
            </w:r>
            <w:r>
              <w:rPr>
                <w:szCs w:val="20"/>
                <w:lang w:val="hr-BA" w:eastAsia="hr-BA"/>
              </w:rPr>
              <w:t>;</w:t>
            </w:r>
          </w:p>
          <w:p w14:paraId="7F3BACC6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14:paraId="7F3BACC7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 broj b: "</w:t>
            </w:r>
            <w:r>
              <w:rPr>
                <w:szCs w:val="20"/>
                <w:lang w:val="hr-BA" w:eastAsia="hr-BA"/>
              </w:rPr>
              <w:t>;</w:t>
            </w:r>
          </w:p>
          <w:p w14:paraId="7F3BACC8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b;</w:t>
            </w:r>
          </w:p>
          <w:p w14:paraId="7F3BACC9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14:paraId="7F3BACCA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x2 = a / b;</w:t>
            </w:r>
          </w:p>
          <w:p w14:paraId="7F3BACCB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x3 = a % b;</w:t>
            </w:r>
          </w:p>
          <w:p w14:paraId="7F3BACCC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x1 = </w:t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>(a) / b;</w:t>
            </w:r>
          </w:p>
          <w:p w14:paraId="7F3BACCD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14:paraId="7F3BACCE" w14:textId="77777777"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endl;</w:t>
            </w:r>
          </w:p>
          <w:p w14:paraId="7F3BACCF" w14:textId="77777777" w:rsidR="00861C03" w:rsidRDefault="00861C03">
            <w:pPr>
              <w:pStyle w:val="kd"/>
              <w:rPr>
                <w:sz w:val="17"/>
                <w:szCs w:val="17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lang w:val="hr-BA" w:eastAsia="hr-BA"/>
              </w:rPr>
              <w:t>cout</w:t>
            </w:r>
            <w:r>
              <w:rPr>
                <w:sz w:val="17"/>
                <w:szCs w:val="17"/>
                <w:lang w:val="hr-BA" w:eastAsia="hr-BA"/>
              </w:rPr>
              <w:t xml:space="preserve">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decimalno djeljenje: \t"</w:t>
            </w:r>
            <w:r>
              <w:rPr>
                <w:sz w:val="17"/>
                <w:szCs w:val="17"/>
                <w:lang w:val="hr-BA" w:eastAsia="hr-BA"/>
              </w:rPr>
              <w:t xml:space="preserve"> &lt;&lt; a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:"</w:t>
            </w:r>
            <w:r>
              <w:rPr>
                <w:sz w:val="17"/>
                <w:szCs w:val="17"/>
                <w:lang w:val="hr-BA" w:eastAsia="hr-BA"/>
              </w:rPr>
              <w:t xml:space="preserve"> &lt;&lt; b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 = "</w:t>
            </w:r>
            <w:r>
              <w:rPr>
                <w:sz w:val="17"/>
                <w:szCs w:val="17"/>
                <w:lang w:val="hr-BA" w:eastAsia="hr-BA"/>
              </w:rPr>
              <w:t xml:space="preserve"> &lt;&lt; x1 &lt;&lt; endl;</w:t>
            </w:r>
          </w:p>
          <w:p w14:paraId="7F3BACD0" w14:textId="77777777" w:rsidR="00861C03" w:rsidRDefault="00861C03">
            <w:pPr>
              <w:pStyle w:val="kd"/>
              <w:rPr>
                <w:sz w:val="17"/>
                <w:szCs w:val="17"/>
                <w:lang w:val="hr-BA" w:eastAsia="hr-BA"/>
              </w:rPr>
            </w:pPr>
            <w:r>
              <w:rPr>
                <w:sz w:val="17"/>
                <w:szCs w:val="17"/>
                <w:lang w:val="hr-BA" w:eastAsia="hr-BA"/>
              </w:rPr>
              <w:tab/>
            </w:r>
            <w:r>
              <w:rPr>
                <w:lang w:val="hr-BA" w:eastAsia="hr-BA"/>
              </w:rPr>
              <w:t>cout</w:t>
            </w:r>
            <w:r>
              <w:rPr>
                <w:sz w:val="17"/>
                <w:szCs w:val="17"/>
                <w:lang w:val="hr-BA" w:eastAsia="hr-BA"/>
              </w:rPr>
              <w:t xml:space="preserve">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cjelobrojno djeljenje: \t"</w:t>
            </w:r>
            <w:r>
              <w:rPr>
                <w:sz w:val="17"/>
                <w:szCs w:val="17"/>
                <w:lang w:val="hr-BA" w:eastAsia="hr-BA"/>
              </w:rPr>
              <w:t xml:space="preserve"> &lt;&lt; a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:"</w:t>
            </w:r>
            <w:r>
              <w:rPr>
                <w:sz w:val="17"/>
                <w:szCs w:val="17"/>
                <w:lang w:val="hr-BA" w:eastAsia="hr-BA"/>
              </w:rPr>
              <w:t xml:space="preserve"> &lt;&lt; b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 = "</w:t>
            </w:r>
            <w:r>
              <w:rPr>
                <w:sz w:val="17"/>
                <w:szCs w:val="17"/>
                <w:lang w:val="hr-BA" w:eastAsia="hr-BA"/>
              </w:rPr>
              <w:t xml:space="preserve"> &lt;&lt; x2 &lt;&lt; endl;</w:t>
            </w:r>
          </w:p>
          <w:p w14:paraId="7F3BACD1" w14:textId="77777777" w:rsidR="00861C03" w:rsidRDefault="00861C03">
            <w:pPr>
              <w:pStyle w:val="kd"/>
              <w:rPr>
                <w:sz w:val="17"/>
                <w:szCs w:val="17"/>
                <w:lang w:val="hr-BA" w:eastAsia="hr-BA"/>
              </w:rPr>
            </w:pPr>
            <w:r>
              <w:rPr>
                <w:sz w:val="17"/>
                <w:szCs w:val="17"/>
                <w:lang w:val="hr-BA" w:eastAsia="hr-BA"/>
              </w:rPr>
              <w:tab/>
            </w:r>
            <w:r>
              <w:rPr>
                <w:lang w:val="hr-BA" w:eastAsia="hr-BA"/>
              </w:rPr>
              <w:t xml:space="preserve">cout </w:t>
            </w:r>
            <w:r>
              <w:rPr>
                <w:sz w:val="17"/>
                <w:szCs w:val="17"/>
                <w:lang w:val="hr-BA" w:eastAsia="hr-BA"/>
              </w:rPr>
              <w:t xml:space="preserve">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djeljenje sa ostatkom: \t"</w:t>
            </w:r>
            <w:r>
              <w:rPr>
                <w:sz w:val="17"/>
                <w:szCs w:val="17"/>
                <w:lang w:val="hr-BA" w:eastAsia="hr-BA"/>
              </w:rPr>
              <w:t xml:space="preserve"> &lt;&lt; a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:"</w:t>
            </w:r>
            <w:r>
              <w:rPr>
                <w:sz w:val="17"/>
                <w:szCs w:val="17"/>
                <w:lang w:val="hr-BA" w:eastAsia="hr-BA"/>
              </w:rPr>
              <w:t xml:space="preserve"> &lt;&lt; b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 = "</w:t>
            </w:r>
            <w:r>
              <w:rPr>
                <w:sz w:val="17"/>
                <w:szCs w:val="17"/>
                <w:lang w:val="hr-BA" w:eastAsia="hr-BA"/>
              </w:rPr>
              <w:t xml:space="preserve"> &lt;&lt; x2 &lt;&lt; </w:t>
            </w:r>
          </w:p>
          <w:p w14:paraId="7F3BACD2" w14:textId="77777777" w:rsidR="00861C03" w:rsidRDefault="00861C03">
            <w:pPr>
              <w:pStyle w:val="kd"/>
              <w:jc w:val="right"/>
              <w:rPr>
                <w:sz w:val="17"/>
                <w:szCs w:val="17"/>
                <w:lang w:val="hr-BA" w:eastAsia="hr-BA"/>
              </w:rPr>
            </w:pPr>
            <w:r>
              <w:rPr>
                <w:color w:val="800000"/>
                <w:sz w:val="17"/>
                <w:szCs w:val="17"/>
                <w:lang w:val="hr-BA" w:eastAsia="hr-BA"/>
              </w:rPr>
              <w:t>" + ostatak "</w:t>
            </w:r>
            <w:r>
              <w:rPr>
                <w:sz w:val="17"/>
                <w:szCs w:val="17"/>
                <w:lang w:val="hr-BA" w:eastAsia="hr-BA"/>
              </w:rPr>
              <w:t xml:space="preserve"> &lt;&lt; x3 &lt;&lt; endl;</w:t>
            </w:r>
          </w:p>
          <w:p w14:paraId="7F3BACD3" w14:textId="77777777" w:rsidR="00861C03" w:rsidRDefault="00861C03">
            <w:pPr>
              <w:pStyle w:val="kd"/>
            </w:pPr>
            <w:r>
              <w:rPr>
                <w:szCs w:val="20"/>
                <w:lang w:val="hr-BA" w:eastAsia="hr-BA"/>
              </w:rPr>
              <w:t>}</w:t>
            </w:r>
          </w:p>
        </w:tc>
      </w:tr>
    </w:tbl>
    <w:p w14:paraId="7F3BACD5" w14:textId="77777777" w:rsidR="00861C03" w:rsidRDefault="00861C03" w:rsidP="00861C03">
      <w:pPr>
        <w:pStyle w:val="BodyText"/>
        <w:spacing w:after="120"/>
        <w:rPr>
          <w:i/>
          <w:lang w:val="hr-HR"/>
        </w:rPr>
      </w:pPr>
    </w:p>
    <w:p w14:paraId="7F3BACD6" w14:textId="77777777" w:rsidR="00861C03" w:rsidRDefault="00861C03" w:rsidP="00861C03">
      <w:pPr>
        <w:pStyle w:val="BodyText"/>
        <w:spacing w:after="120"/>
        <w:rPr>
          <w:i/>
          <w:lang w:val="hr-HR"/>
        </w:rPr>
      </w:pPr>
      <w:r>
        <w:rPr>
          <w:i/>
          <w:lang w:val="hr-HR"/>
        </w:rPr>
        <w:t>Prvi način:</w:t>
      </w:r>
    </w:p>
    <w:p w14:paraId="7F3BACD7" w14:textId="77777777"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>Umjesto linije br. 16 možemo staviti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14:paraId="7F3BACDC" w14:textId="77777777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14:paraId="7F3BACD8" w14:textId="77777777" w:rsidR="00861C03" w:rsidRDefault="00861C03">
            <w:pPr>
              <w:pStyle w:val="kd"/>
            </w:pPr>
            <w:r>
              <w:t>16:</w:t>
            </w:r>
          </w:p>
          <w:p w14:paraId="7F3BACD9" w14:textId="77777777" w:rsidR="00861C03" w:rsidRDefault="00861C03">
            <w:pPr>
              <w:pStyle w:val="kd"/>
            </w:pPr>
            <w:r>
              <w:t>17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14:paraId="7F3BACDA" w14:textId="77777777" w:rsidR="00861C03" w:rsidRDefault="00861C03">
            <w:pPr>
              <w:pStyle w:val="kd"/>
            </w:pPr>
            <w:r>
              <w:tab/>
              <w:t>float a1 = a;</w:t>
            </w:r>
          </w:p>
          <w:p w14:paraId="7F3BACDB" w14:textId="77777777" w:rsidR="00861C03" w:rsidRDefault="00861C03">
            <w:pPr>
              <w:pStyle w:val="kd"/>
            </w:pPr>
            <w:r>
              <w:tab/>
              <w:t>x1 = a1 / b;</w:t>
            </w:r>
          </w:p>
        </w:tc>
      </w:tr>
    </w:tbl>
    <w:p w14:paraId="7F3BACDD" w14:textId="77777777" w:rsidR="00E919AC" w:rsidRPr="00861C03" w:rsidRDefault="00E919AC" w:rsidP="00861C03"/>
    <w:sectPr w:rsidR="00E919AC" w:rsidRPr="00861C03" w:rsidSect="00A77C2B">
      <w:pgSz w:w="11907" w:h="16839" w:code="9"/>
      <w:pgMar w:top="1134" w:right="1418" w:bottom="1134" w:left="1418" w:header="709" w:footer="709" w:gutter="0"/>
      <w:pgNumType w:start="1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3BACE8" w14:textId="77777777" w:rsidR="00A77C2B" w:rsidRDefault="00A77C2B" w:rsidP="00A4348A">
      <w:pPr>
        <w:spacing w:after="0" w:line="240" w:lineRule="auto"/>
      </w:pPr>
      <w:r>
        <w:separator/>
      </w:r>
    </w:p>
  </w:endnote>
  <w:endnote w:type="continuationSeparator" w:id="0">
    <w:p w14:paraId="7F3BACE9" w14:textId="77777777" w:rsidR="00A77C2B" w:rsidRDefault="00A77C2B" w:rsidP="00A434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F3BACE6" w14:textId="77777777" w:rsidR="00A77C2B" w:rsidRDefault="00A77C2B" w:rsidP="00A4348A">
      <w:pPr>
        <w:spacing w:after="0" w:line="240" w:lineRule="auto"/>
      </w:pPr>
      <w:r>
        <w:separator/>
      </w:r>
    </w:p>
  </w:footnote>
  <w:footnote w:type="continuationSeparator" w:id="0">
    <w:p w14:paraId="7F3BACE7" w14:textId="77777777" w:rsidR="00A77C2B" w:rsidRDefault="00A77C2B" w:rsidP="00A4348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184665"/>
    <w:multiLevelType w:val="hybridMultilevel"/>
    <w:tmpl w:val="B0E2822C"/>
    <w:lvl w:ilvl="0" w:tplc="041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741078E"/>
    <w:multiLevelType w:val="hybridMultilevel"/>
    <w:tmpl w:val="42CC07A4"/>
    <w:lvl w:ilvl="0" w:tplc="62FCE99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sz w:val="20"/>
        <w:szCs w:val="20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98A2D2C"/>
    <w:multiLevelType w:val="hybridMultilevel"/>
    <w:tmpl w:val="15665482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14A5AA8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4181AAA"/>
    <w:multiLevelType w:val="hybridMultilevel"/>
    <w:tmpl w:val="AD309E12"/>
    <w:lvl w:ilvl="0" w:tplc="A192FE1A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AF0110D"/>
    <w:multiLevelType w:val="hybridMultilevel"/>
    <w:tmpl w:val="5DD8BFCE"/>
    <w:lvl w:ilvl="0" w:tplc="1D48D7DA">
      <w:start w:val="1"/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5" w15:restartNumberingAfterBreak="0">
    <w:nsid w:val="1E8A3874"/>
    <w:multiLevelType w:val="hybridMultilevel"/>
    <w:tmpl w:val="017C6BFA"/>
    <w:lvl w:ilvl="0" w:tplc="92D8F79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7D6738"/>
    <w:multiLevelType w:val="hybridMultilevel"/>
    <w:tmpl w:val="F9A2563C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7DE7DDA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Verdana" w:eastAsia="Times New Roman" w:hAnsi="Verdana" w:cs="Courier New" w:hint="default"/>
        <w:i w:val="0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5852BB6"/>
    <w:multiLevelType w:val="hybridMultilevel"/>
    <w:tmpl w:val="BF8864B6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97523D3"/>
    <w:multiLevelType w:val="hybridMultilevel"/>
    <w:tmpl w:val="FEB86668"/>
    <w:lvl w:ilvl="0" w:tplc="101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10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0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0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0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0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0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0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CCE1541"/>
    <w:multiLevelType w:val="hybridMultilevel"/>
    <w:tmpl w:val="63C0483E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6710ECD"/>
    <w:multiLevelType w:val="hybridMultilevel"/>
    <w:tmpl w:val="E03288FA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9713D0F"/>
    <w:multiLevelType w:val="hybridMultilevel"/>
    <w:tmpl w:val="CF28BB94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2833850"/>
    <w:multiLevelType w:val="hybridMultilevel"/>
    <w:tmpl w:val="174E4A70"/>
    <w:lvl w:ilvl="0" w:tplc="10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48828C7"/>
    <w:multiLevelType w:val="hybridMultilevel"/>
    <w:tmpl w:val="9AE00372"/>
    <w:lvl w:ilvl="0" w:tplc="1D48D7DA"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14" w15:restartNumberingAfterBreak="0">
    <w:nsid w:val="58C42846"/>
    <w:multiLevelType w:val="hybridMultilevel"/>
    <w:tmpl w:val="A8A0AAE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A967137"/>
    <w:multiLevelType w:val="hybridMultilevel"/>
    <w:tmpl w:val="F238E5BE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7155AC0"/>
    <w:multiLevelType w:val="hybridMultilevel"/>
    <w:tmpl w:val="A96E62C8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D082D28"/>
    <w:multiLevelType w:val="hybridMultilevel"/>
    <w:tmpl w:val="10BEC3E0"/>
    <w:lvl w:ilvl="0" w:tplc="10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53D7BD2"/>
    <w:multiLevelType w:val="hybridMultilevel"/>
    <w:tmpl w:val="C586281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77BD6F06"/>
    <w:multiLevelType w:val="hybridMultilevel"/>
    <w:tmpl w:val="0B0E9E24"/>
    <w:lvl w:ilvl="0" w:tplc="F16E8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15"/>
  </w:num>
  <w:num w:numId="4">
    <w:abstractNumId w:val="6"/>
  </w:num>
  <w:num w:numId="5">
    <w:abstractNumId w:val="9"/>
  </w:num>
  <w:num w:numId="6">
    <w:abstractNumId w:val="1"/>
  </w:num>
  <w:num w:numId="7">
    <w:abstractNumId w:val="5"/>
  </w:num>
  <w:num w:numId="8">
    <w:abstractNumId w:val="10"/>
  </w:num>
  <w:num w:numId="9">
    <w:abstractNumId w:val="16"/>
  </w:num>
  <w:num w:numId="10">
    <w:abstractNumId w:val="11"/>
  </w:num>
  <w:num w:numId="11">
    <w:abstractNumId w:val="8"/>
  </w:num>
  <w:num w:numId="12">
    <w:abstractNumId w:val="4"/>
  </w:num>
  <w:num w:numId="13">
    <w:abstractNumId w:val="13"/>
  </w:num>
  <w:num w:numId="14">
    <w:abstractNumId w:val="19"/>
  </w:num>
  <w:num w:numId="15">
    <w:abstractNumId w:val="2"/>
  </w:num>
  <w:num w:numId="16">
    <w:abstractNumId w:val="3"/>
  </w:num>
  <w:num w:numId="17">
    <w:abstractNumId w:val="14"/>
  </w:num>
  <w:num w:numId="18">
    <w:abstractNumId w:val="17"/>
  </w:num>
  <w:num w:numId="19">
    <w:abstractNumId w:val="12"/>
  </w:num>
  <w:num w:numId="2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48A"/>
    <w:rsid w:val="00044F7A"/>
    <w:rsid w:val="00046EA7"/>
    <w:rsid w:val="003028C4"/>
    <w:rsid w:val="004C5912"/>
    <w:rsid w:val="004E20B7"/>
    <w:rsid w:val="00627D61"/>
    <w:rsid w:val="00674BE2"/>
    <w:rsid w:val="00686983"/>
    <w:rsid w:val="007F2F0F"/>
    <w:rsid w:val="00861C03"/>
    <w:rsid w:val="008743BB"/>
    <w:rsid w:val="008B07E4"/>
    <w:rsid w:val="008D35B3"/>
    <w:rsid w:val="00A4348A"/>
    <w:rsid w:val="00A77C2B"/>
    <w:rsid w:val="00BA69F1"/>
    <w:rsid w:val="00BF129D"/>
    <w:rsid w:val="00E919AC"/>
    <w:rsid w:val="00EE22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;"/>
  <w14:docId w14:val="7F3BAAF5"/>
  <w15:chartTrackingRefBased/>
  <w15:docId w15:val="{A9240C05-7163-48D1-9E9A-00639839ED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iPriority="0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 w:uiPriority="0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A4348A"/>
    <w:pPr>
      <w:spacing w:after="200" w:line="276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Heading1">
    <w:name w:val="heading 1"/>
    <w:basedOn w:val="Normal"/>
    <w:next w:val="Normal"/>
    <w:link w:val="Heading1Char"/>
    <w:uiPriority w:val="1"/>
    <w:qFormat/>
    <w:rsid w:val="00A4348A"/>
    <w:pPr>
      <w:keepNext/>
      <w:keepLines/>
      <w:spacing w:before="240" w:after="120"/>
      <w:outlineLvl w:val="0"/>
    </w:pPr>
    <w:rPr>
      <w:rFonts w:ascii="Cambria" w:eastAsia="Times New Roman" w:hAnsi="Cambria"/>
      <w:b/>
      <w:bCs/>
      <w:color w:val="385B86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A4348A"/>
    <w:pPr>
      <w:keepNext/>
      <w:keepLines/>
      <w:spacing w:before="320" w:after="120"/>
      <w:outlineLvl w:val="1"/>
    </w:pPr>
    <w:rPr>
      <w:rFonts w:ascii="Cambria" w:eastAsia="Times New Roman" w:hAnsi="Cambria"/>
      <w:b/>
      <w:bCs/>
      <w:color w:val="1F497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A4348A"/>
    <w:pPr>
      <w:keepNext/>
      <w:keepLines/>
      <w:spacing w:before="320" w:after="120"/>
      <w:outlineLvl w:val="2"/>
    </w:pPr>
    <w:rPr>
      <w:rFonts w:ascii="Cambria" w:eastAsia="Times New Roman" w:hAnsi="Cambria"/>
      <w:b/>
      <w:bCs/>
      <w:color w:val="1F497D"/>
      <w:sz w:val="22"/>
    </w:rPr>
  </w:style>
  <w:style w:type="paragraph" w:styleId="Heading4">
    <w:name w:val="heading 4"/>
    <w:basedOn w:val="Normal"/>
    <w:next w:val="Normal"/>
    <w:link w:val="Heading4Char"/>
    <w:uiPriority w:val="9"/>
    <w:qFormat/>
    <w:rsid w:val="00A4348A"/>
    <w:pPr>
      <w:keepNext/>
      <w:keepLines/>
      <w:spacing w:before="200" w:after="0"/>
      <w:outlineLvl w:val="3"/>
    </w:pPr>
    <w:rPr>
      <w:rFonts w:ascii="Cambria" w:eastAsia="Times New Roman" w:hAnsi="Cambria"/>
      <w:b/>
      <w:bCs/>
      <w:i/>
      <w:iCs/>
      <w:color w:val="1F497D"/>
      <w:sz w:val="22"/>
    </w:rPr>
  </w:style>
  <w:style w:type="paragraph" w:styleId="Heading5">
    <w:name w:val="heading 5"/>
    <w:basedOn w:val="Normal"/>
    <w:next w:val="Normal"/>
    <w:link w:val="Heading5Char"/>
    <w:qFormat/>
    <w:rsid w:val="00A4348A"/>
    <w:pPr>
      <w:keepNext/>
      <w:spacing w:after="0" w:line="240" w:lineRule="auto"/>
      <w:jc w:val="right"/>
      <w:outlineLvl w:val="4"/>
    </w:pPr>
    <w:rPr>
      <w:rFonts w:eastAsia="Times New Roman"/>
      <w:sz w:val="18"/>
      <w:szCs w:val="18"/>
      <w:u w:val="single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sid w:val="00A4348A"/>
    <w:rPr>
      <w:rFonts w:ascii="Cambria" w:eastAsia="Times New Roman" w:hAnsi="Cambria" w:cs="Times New Roman"/>
      <w:b/>
      <w:bCs/>
      <w:color w:val="385B86"/>
      <w:sz w:val="28"/>
      <w:szCs w:val="28"/>
      <w:lang w:val="hr-HR" w:eastAsia="bs-Latn-BA"/>
    </w:rPr>
  </w:style>
  <w:style w:type="character" w:customStyle="1" w:styleId="Heading2Char">
    <w:name w:val="Heading 2 Char"/>
    <w:basedOn w:val="DefaultParagraphFont"/>
    <w:link w:val="Heading2"/>
    <w:uiPriority w:val="9"/>
    <w:rsid w:val="00A4348A"/>
    <w:rPr>
      <w:rFonts w:ascii="Cambria" w:eastAsia="Times New Roman" w:hAnsi="Cambria" w:cs="Times New Roman"/>
      <w:b/>
      <w:bCs/>
      <w:color w:val="1F497D"/>
      <w:sz w:val="26"/>
      <w:szCs w:val="26"/>
      <w:lang w:val="hr-HR" w:eastAsia="bs-Latn-BA"/>
    </w:rPr>
  </w:style>
  <w:style w:type="character" w:customStyle="1" w:styleId="Heading3Char">
    <w:name w:val="Heading 3 Char"/>
    <w:basedOn w:val="DefaultParagraphFont"/>
    <w:link w:val="Heading3"/>
    <w:uiPriority w:val="9"/>
    <w:rsid w:val="00A4348A"/>
    <w:rPr>
      <w:rFonts w:ascii="Cambria" w:eastAsia="Times New Roman" w:hAnsi="Cambria" w:cs="Times New Roman"/>
      <w:b/>
      <w:bCs/>
      <w:color w:val="1F497D"/>
      <w:lang w:val="hr-HR" w:eastAsia="bs-Latn-BA"/>
    </w:rPr>
  </w:style>
  <w:style w:type="character" w:customStyle="1" w:styleId="Heading4Char">
    <w:name w:val="Heading 4 Char"/>
    <w:basedOn w:val="DefaultParagraphFont"/>
    <w:link w:val="Heading4"/>
    <w:uiPriority w:val="9"/>
    <w:rsid w:val="00A4348A"/>
    <w:rPr>
      <w:rFonts w:ascii="Cambria" w:eastAsia="Times New Roman" w:hAnsi="Cambria" w:cs="Times New Roman"/>
      <w:b/>
      <w:bCs/>
      <w:i/>
      <w:iCs/>
      <w:color w:val="1F497D"/>
      <w:lang w:val="hr-HR" w:eastAsia="bs-Latn-BA"/>
    </w:rPr>
  </w:style>
  <w:style w:type="character" w:customStyle="1" w:styleId="Heading5Char">
    <w:name w:val="Heading 5 Char"/>
    <w:basedOn w:val="DefaultParagraphFont"/>
    <w:link w:val="Heading5"/>
    <w:rsid w:val="00A4348A"/>
    <w:rPr>
      <w:rFonts w:ascii="Verdana" w:eastAsia="Times New Roman" w:hAnsi="Verdana" w:cs="Times New Roman"/>
      <w:sz w:val="18"/>
      <w:szCs w:val="18"/>
      <w:u w:val="single"/>
      <w:lang w:val="hr-HR"/>
    </w:rPr>
  </w:style>
  <w:style w:type="paragraph" w:styleId="ListParagraph">
    <w:name w:val="List Paragraph"/>
    <w:basedOn w:val="Normal"/>
    <w:uiPriority w:val="34"/>
    <w:qFormat/>
    <w:rsid w:val="00A4348A"/>
    <w:pPr>
      <w:ind w:left="720"/>
      <w:contextualSpacing/>
    </w:pPr>
  </w:style>
  <w:style w:type="paragraph" w:styleId="Subtitle">
    <w:name w:val="Subtitle"/>
    <w:basedOn w:val="Normal"/>
    <w:link w:val="SubtitleChar"/>
    <w:uiPriority w:val="11"/>
    <w:qFormat/>
    <w:rsid w:val="00A4348A"/>
    <w:pPr>
      <w:numPr>
        <w:ilvl w:val="1"/>
      </w:numPr>
    </w:pPr>
    <w:rPr>
      <w:rFonts w:ascii="Cambria" w:eastAsia="Times New Roman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4348A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hr-HR" w:eastAsia="bs-Latn-B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4348A"/>
    <w:pPr>
      <w:spacing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4348A"/>
    <w:rPr>
      <w:rFonts w:ascii="Verdana" w:eastAsia="Calibri" w:hAnsi="Verdana" w:cs="Times New Roman"/>
      <w:sz w:val="20"/>
      <w:szCs w:val="20"/>
      <w:lang w:val="hr-HR" w:eastAsia="bs-Latn-BA"/>
    </w:rPr>
  </w:style>
  <w:style w:type="character" w:styleId="FootnoteReference">
    <w:name w:val="footnote reference"/>
    <w:uiPriority w:val="99"/>
    <w:semiHidden/>
    <w:unhideWhenUsed/>
    <w:rsid w:val="00A4348A"/>
    <w:rPr>
      <w:vertAlign w:val="superscript"/>
    </w:rPr>
  </w:style>
  <w:style w:type="character" w:styleId="IntenseEmphasis">
    <w:name w:val="Intense Emphasis"/>
    <w:uiPriority w:val="21"/>
    <w:qFormat/>
    <w:rsid w:val="00A4348A"/>
    <w:rPr>
      <w:b/>
      <w:bCs/>
      <w:i/>
      <w:iCs/>
      <w:color w:val="1F497D"/>
    </w:rPr>
  </w:style>
  <w:style w:type="character" w:styleId="Hyperlink">
    <w:name w:val="Hyperlink"/>
    <w:uiPriority w:val="99"/>
    <w:semiHidden/>
    <w:unhideWhenUsed/>
    <w:rsid w:val="00A4348A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434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348A"/>
    <w:rPr>
      <w:rFonts w:ascii="Tahoma" w:eastAsia="Calibri" w:hAnsi="Tahoma" w:cs="Tahoma"/>
      <w:sz w:val="16"/>
      <w:szCs w:val="16"/>
      <w:lang w:val="hr-HR" w:eastAsia="bs-Latn-BA"/>
    </w:rPr>
  </w:style>
  <w:style w:type="paragraph" w:styleId="Caption">
    <w:name w:val="caption"/>
    <w:basedOn w:val="Normal"/>
    <w:next w:val="Normal"/>
    <w:uiPriority w:val="35"/>
    <w:qFormat/>
    <w:rsid w:val="00A4348A"/>
    <w:pPr>
      <w:spacing w:line="240" w:lineRule="auto"/>
    </w:pPr>
    <w:rPr>
      <w:b/>
      <w:bCs/>
      <w:color w:val="4F81BD"/>
      <w:sz w:val="18"/>
      <w:szCs w:val="18"/>
    </w:rPr>
  </w:style>
  <w:style w:type="table" w:styleId="TableProfessional">
    <w:name w:val="Table Professional"/>
    <w:basedOn w:val="TableNormal"/>
    <w:rsid w:val="00A4348A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val="hr-HR" w:eastAsia="hr-HR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LightGrid-Accent11">
    <w:name w:val="Light Grid - Accent 11"/>
    <w:basedOn w:val="TableNormal"/>
    <w:uiPriority w:val="62"/>
    <w:rsid w:val="00A4348A"/>
    <w:pPr>
      <w:spacing w:after="0" w:line="240" w:lineRule="auto"/>
    </w:pPr>
    <w:rPr>
      <w:rFonts w:ascii="Calibri" w:eastAsia="Calibri" w:hAnsi="Calibri" w:cs="Times New Roman"/>
      <w:sz w:val="20"/>
      <w:szCs w:val="20"/>
      <w:lang w:val="hr-HR" w:eastAsia="hr-HR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DengXian" w:eastAsia="Times New Roman" w:hAnsi="DengXian" w:cs="Times New Roman"/>
        <w:b/>
        <w:bCs/>
      </w:rPr>
    </w:tblStylePr>
    <w:tblStylePr w:type="lastCol"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  <w:shd w:val="clear" w:color="auto" w:fill="D3DFEE"/>
      </w:tcPr>
    </w:tblStylePr>
  </w:style>
  <w:style w:type="table" w:styleId="MediumGrid3-Accent1">
    <w:name w:val="Medium Grid 3 Accent 1"/>
    <w:basedOn w:val="TableNormal"/>
    <w:uiPriority w:val="69"/>
    <w:rsid w:val="00A4348A"/>
    <w:pPr>
      <w:spacing w:after="0" w:line="240" w:lineRule="auto"/>
    </w:pPr>
    <w:rPr>
      <w:rFonts w:ascii="Calibri" w:eastAsia="Calibri" w:hAnsi="Calibri" w:cs="Times New Roman"/>
      <w:sz w:val="20"/>
      <w:szCs w:val="20"/>
      <w:lang w:val="hr-HR" w:eastAsia="hr-HR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top w:val="single" w:sz="8" w:space="0" w:color="4F81BD"/>
          <w:left w:val="single" w:sz="8" w:space="0" w:color="FFFFFF"/>
          <w:bottom w:val="single" w:sz="8" w:space="0" w:color="4F81BD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C0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C0DE"/>
      </w:tcPr>
    </w:tblStylePr>
  </w:style>
  <w:style w:type="paragraph" w:styleId="IntenseQuote">
    <w:name w:val="Intense Quote"/>
    <w:basedOn w:val="Normal"/>
    <w:next w:val="Normal"/>
    <w:link w:val="IntenseQuoteChar"/>
    <w:uiPriority w:val="30"/>
    <w:qFormat/>
    <w:rsid w:val="00A4348A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4348A"/>
    <w:rPr>
      <w:rFonts w:ascii="Verdana" w:eastAsia="Calibri" w:hAnsi="Verdana" w:cs="Times New Roman"/>
      <w:b/>
      <w:bCs/>
      <w:i/>
      <w:iCs/>
      <w:color w:val="4F81BD"/>
      <w:sz w:val="20"/>
      <w:lang w:val="hr-HR" w:eastAsia="bs-Latn-BA"/>
    </w:rPr>
  </w:style>
  <w:style w:type="paragraph" w:styleId="Header">
    <w:name w:val="header"/>
    <w:basedOn w:val="Normal"/>
    <w:link w:val="HeaderChar"/>
    <w:unhideWhenUsed/>
    <w:rsid w:val="00A4348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348A"/>
    <w:rPr>
      <w:rFonts w:ascii="Verdana" w:eastAsia="Calibri" w:hAnsi="Verdana" w:cs="Times New Roman"/>
      <w:sz w:val="20"/>
      <w:lang w:val="hr-HR" w:eastAsia="bs-Latn-BA"/>
    </w:rPr>
  </w:style>
  <w:style w:type="paragraph" w:styleId="Footer">
    <w:name w:val="footer"/>
    <w:basedOn w:val="Normal"/>
    <w:link w:val="FooterChar"/>
    <w:uiPriority w:val="99"/>
    <w:unhideWhenUsed/>
    <w:rsid w:val="00A4348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348A"/>
    <w:rPr>
      <w:rFonts w:ascii="Verdana" w:eastAsia="Calibri" w:hAnsi="Verdana" w:cs="Times New Roman"/>
      <w:sz w:val="20"/>
      <w:lang w:val="hr-HR" w:eastAsia="bs-Latn-BA"/>
    </w:rPr>
  </w:style>
  <w:style w:type="character" w:styleId="PlaceholderText">
    <w:name w:val="Placeholder Text"/>
    <w:basedOn w:val="DefaultParagraphFont"/>
    <w:rsid w:val="00A4348A"/>
  </w:style>
  <w:style w:type="paragraph" w:customStyle="1" w:styleId="NormalObject">
    <w:name w:val="Normal Object"/>
    <w:uiPriority w:val="99"/>
    <w:unhideWhenUsed/>
    <w:rsid w:val="00A4348A"/>
    <w:pPr>
      <w:spacing w:after="0" w:line="276" w:lineRule="auto"/>
    </w:pPr>
    <w:rPr>
      <w:rFonts w:ascii="Calibri" w:eastAsia="Calibri" w:hAnsi="Calibri" w:cs="Times New Roman"/>
      <w:sz w:val="24"/>
      <w:szCs w:val="24"/>
      <w:lang w:val="hr-HR" w:eastAsia="hr-HR"/>
    </w:rPr>
  </w:style>
  <w:style w:type="character" w:styleId="IntenseReference">
    <w:name w:val="Intense Reference"/>
    <w:uiPriority w:val="32"/>
    <w:qFormat/>
    <w:rsid w:val="00A4348A"/>
    <w:rPr>
      <w:b/>
      <w:bCs/>
      <w:smallCaps/>
      <w:color w:val="C0504D"/>
      <w:spacing w:val="5"/>
      <w:u w:val="single"/>
    </w:rPr>
  </w:style>
  <w:style w:type="character" w:styleId="SubtleReference">
    <w:name w:val="Subtle Reference"/>
    <w:uiPriority w:val="31"/>
    <w:qFormat/>
    <w:rsid w:val="00A4348A"/>
    <w:rPr>
      <w:smallCaps/>
      <w:color w:val="C0504D"/>
      <w:u w:val="single"/>
    </w:rPr>
  </w:style>
  <w:style w:type="paragraph" w:styleId="BodyText">
    <w:name w:val="Body Text"/>
    <w:basedOn w:val="Normal"/>
    <w:link w:val="BodyTextChar"/>
    <w:rsid w:val="00A4348A"/>
    <w:pPr>
      <w:spacing w:after="0" w:line="240" w:lineRule="auto"/>
      <w:jc w:val="both"/>
    </w:pPr>
    <w:rPr>
      <w:rFonts w:eastAsia="Times New Roman"/>
      <w:szCs w:val="20"/>
      <w:lang w:val="bs-Latn-BA" w:eastAsia="en-US"/>
    </w:rPr>
  </w:style>
  <w:style w:type="character" w:customStyle="1" w:styleId="BodyTextChar">
    <w:name w:val="Body Text Char"/>
    <w:basedOn w:val="DefaultParagraphFont"/>
    <w:link w:val="BodyText"/>
    <w:rsid w:val="00A4348A"/>
    <w:rPr>
      <w:rFonts w:ascii="Verdana" w:eastAsia="Times New Roman" w:hAnsi="Verdana" w:cs="Times New Roman"/>
      <w:sz w:val="20"/>
      <w:szCs w:val="20"/>
    </w:rPr>
  </w:style>
  <w:style w:type="paragraph" w:styleId="PlainText">
    <w:name w:val="Plain Text"/>
    <w:basedOn w:val="Normal"/>
    <w:link w:val="PlainTextChar"/>
    <w:rsid w:val="00A4348A"/>
    <w:pPr>
      <w:spacing w:after="0" w:line="240" w:lineRule="auto"/>
    </w:pPr>
    <w:rPr>
      <w:rFonts w:ascii="Courier New" w:eastAsia="Times New Roman" w:hAnsi="Courier New" w:cs="Courier New"/>
      <w:szCs w:val="20"/>
      <w:lang w:eastAsia="hr-HR"/>
    </w:rPr>
  </w:style>
  <w:style w:type="character" w:customStyle="1" w:styleId="PlainTextChar">
    <w:name w:val="Plain Text Char"/>
    <w:basedOn w:val="DefaultParagraphFont"/>
    <w:link w:val="PlainText"/>
    <w:rsid w:val="00A4348A"/>
    <w:rPr>
      <w:rFonts w:ascii="Courier New" w:eastAsia="Times New Roman" w:hAnsi="Courier New" w:cs="Courier New"/>
      <w:sz w:val="20"/>
      <w:szCs w:val="20"/>
      <w:lang w:val="hr-HR" w:eastAsia="hr-HR"/>
    </w:rPr>
  </w:style>
  <w:style w:type="paragraph" w:customStyle="1" w:styleId="Zadatakxx">
    <w:name w:val="Zadatak xx:"/>
    <w:basedOn w:val="BodyText"/>
    <w:link w:val="ZadatakxxChar"/>
    <w:qFormat/>
    <w:rsid w:val="00A4348A"/>
    <w:pPr>
      <w:spacing w:after="60"/>
    </w:pPr>
    <w:rPr>
      <w:b/>
    </w:rPr>
  </w:style>
  <w:style w:type="paragraph" w:customStyle="1" w:styleId="kd">
    <w:name w:val="kôd"/>
    <w:basedOn w:val="Normal"/>
    <w:qFormat/>
    <w:rsid w:val="00A4348A"/>
    <w:pPr>
      <w:spacing w:after="0" w:line="240" w:lineRule="auto"/>
    </w:pPr>
    <w:rPr>
      <w:rFonts w:ascii="Courier New" w:hAnsi="Courier New" w:cs="Courier New"/>
      <w:noProof/>
      <w:sz w:val="18"/>
      <w:szCs w:val="18"/>
    </w:rPr>
  </w:style>
  <w:style w:type="character" w:customStyle="1" w:styleId="ZadatakxxChar">
    <w:name w:val="Zadatak xx: Char"/>
    <w:link w:val="Zadatakxx"/>
    <w:rsid w:val="00A4348A"/>
    <w:rPr>
      <w:rFonts w:ascii="Verdana" w:eastAsia="Times New Roman" w:hAnsi="Verdana" w:cs="Times New Roman"/>
      <w:b/>
      <w:sz w:val="20"/>
      <w:szCs w:val="20"/>
    </w:rPr>
  </w:style>
  <w:style w:type="paragraph" w:styleId="TOC1">
    <w:name w:val="toc 1"/>
    <w:basedOn w:val="Normal"/>
    <w:next w:val="Normal"/>
    <w:autoRedefine/>
    <w:semiHidden/>
    <w:rsid w:val="00A4348A"/>
  </w:style>
  <w:style w:type="paragraph" w:styleId="TOC3">
    <w:name w:val="toc 3"/>
    <w:basedOn w:val="Normal"/>
    <w:next w:val="Normal"/>
    <w:autoRedefine/>
    <w:semiHidden/>
    <w:rsid w:val="00A4348A"/>
    <w:pPr>
      <w:ind w:left="400"/>
    </w:pPr>
  </w:style>
  <w:style w:type="character" w:styleId="PageNumber">
    <w:name w:val="page number"/>
    <w:basedOn w:val="DefaultParagraphFont"/>
    <w:rsid w:val="00A4348A"/>
  </w:style>
  <w:style w:type="paragraph" w:styleId="BodyTextIndent2">
    <w:name w:val="Body Text Indent 2"/>
    <w:aliases w:val="  uvlaka 2"/>
    <w:basedOn w:val="Normal"/>
    <w:link w:val="BodyTextIndent2Char"/>
    <w:rsid w:val="00A4348A"/>
    <w:pPr>
      <w:spacing w:after="120" w:line="480" w:lineRule="auto"/>
      <w:ind w:left="283"/>
    </w:pPr>
  </w:style>
  <w:style w:type="character" w:customStyle="1" w:styleId="BodyTextIndent2Char">
    <w:name w:val="Body Text Indent 2 Char"/>
    <w:aliases w:val="  uvlaka 2 Char"/>
    <w:basedOn w:val="DefaultParagraphFont"/>
    <w:link w:val="BodyTextIndent2"/>
    <w:rsid w:val="00A4348A"/>
    <w:rPr>
      <w:rFonts w:ascii="Verdana" w:eastAsia="Calibri" w:hAnsi="Verdana" w:cs="Times New Roman"/>
      <w:sz w:val="20"/>
      <w:lang w:val="hr-HR" w:eastAsia="bs-Latn-BA"/>
    </w:rPr>
  </w:style>
  <w:style w:type="character" w:styleId="FollowedHyperlink">
    <w:name w:val="FollowedHyperlink"/>
    <w:rsid w:val="00A4348A"/>
    <w:rPr>
      <w:color w:val="800080"/>
      <w:u w:val="single"/>
    </w:rPr>
  </w:style>
  <w:style w:type="paragraph" w:styleId="BodyTextIndent">
    <w:name w:val="Body Text Indent"/>
    <w:basedOn w:val="Normal"/>
    <w:link w:val="BodyTextIndentChar"/>
    <w:rsid w:val="00A4348A"/>
    <w:pPr>
      <w:spacing w:after="0" w:line="240" w:lineRule="auto"/>
      <w:ind w:left="1080"/>
      <w:jc w:val="both"/>
    </w:pPr>
    <w:rPr>
      <w:rFonts w:eastAsia="Times New Roman"/>
      <w:bCs/>
      <w:szCs w:val="20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A4348A"/>
    <w:rPr>
      <w:rFonts w:ascii="Verdana" w:eastAsia="Times New Roman" w:hAnsi="Verdana" w:cs="Times New Roman"/>
      <w:bCs/>
      <w:sz w:val="20"/>
      <w:szCs w:val="20"/>
      <w:lang w:val="hr-HR"/>
    </w:rPr>
  </w:style>
  <w:style w:type="paragraph" w:styleId="BodyText2">
    <w:name w:val="Body Text 2"/>
    <w:basedOn w:val="Normal"/>
    <w:link w:val="BodyText2Char"/>
    <w:rsid w:val="00A4348A"/>
    <w:pPr>
      <w:spacing w:after="0" w:line="240" w:lineRule="auto"/>
    </w:pPr>
    <w:rPr>
      <w:rFonts w:ascii="Tahoma" w:eastAsia="Times New Roman" w:hAnsi="Tahoma" w:cs="Tahoma"/>
      <w:sz w:val="22"/>
      <w:szCs w:val="24"/>
      <w:lang w:eastAsia="hr-HR"/>
    </w:rPr>
  </w:style>
  <w:style w:type="character" w:customStyle="1" w:styleId="BodyText2Char">
    <w:name w:val="Body Text 2 Char"/>
    <w:basedOn w:val="DefaultParagraphFont"/>
    <w:link w:val="BodyText2"/>
    <w:rsid w:val="00A4348A"/>
    <w:rPr>
      <w:rFonts w:ascii="Tahoma" w:eastAsia="Times New Roman" w:hAnsi="Tahoma" w:cs="Tahoma"/>
      <w:szCs w:val="24"/>
      <w:lang w:val="hr-HR" w:eastAsia="hr-HR"/>
    </w:rPr>
  </w:style>
  <w:style w:type="paragraph" w:styleId="NormalWeb">
    <w:name w:val="Normal (Web)"/>
    <w:basedOn w:val="Normal"/>
    <w:rsid w:val="00A4348A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 w:val="24"/>
      <w:szCs w:val="24"/>
      <w:lang w:eastAsia="hr-HR"/>
    </w:rPr>
  </w:style>
  <w:style w:type="paragraph" w:styleId="BodyText3">
    <w:name w:val="Body Text 3"/>
    <w:basedOn w:val="Normal"/>
    <w:link w:val="BodyText3Char"/>
    <w:rsid w:val="00A4348A"/>
    <w:pPr>
      <w:spacing w:after="120" w:line="240" w:lineRule="auto"/>
    </w:pPr>
    <w:rPr>
      <w:rFonts w:ascii="Times New Roman" w:eastAsia="Times New Roman" w:hAnsi="Times New Roman"/>
      <w:sz w:val="16"/>
      <w:szCs w:val="16"/>
      <w:lang w:val="en-US" w:eastAsia="en-US"/>
    </w:rPr>
  </w:style>
  <w:style w:type="character" w:customStyle="1" w:styleId="BodyText3Char">
    <w:name w:val="Body Text 3 Char"/>
    <w:basedOn w:val="DefaultParagraphFont"/>
    <w:link w:val="BodyText3"/>
    <w:rsid w:val="00A4348A"/>
    <w:rPr>
      <w:rFonts w:ascii="Times New Roman" w:eastAsia="Times New Roman" w:hAnsi="Times New Roman" w:cs="Times New Roman"/>
      <w:sz w:val="16"/>
      <w:szCs w:val="16"/>
      <w:lang w:val="en-US"/>
    </w:rPr>
  </w:style>
  <w:style w:type="table" w:styleId="TableGrid">
    <w:name w:val="Table Grid"/>
    <w:basedOn w:val="TableNormal"/>
    <w:rsid w:val="00A434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hr-HR" w:eastAsia="hr-H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A4348A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4348A"/>
    <w:rPr>
      <w:rFonts w:ascii="Tahoma" w:eastAsia="Calibri" w:hAnsi="Tahoma" w:cs="Tahoma"/>
      <w:sz w:val="16"/>
      <w:szCs w:val="16"/>
      <w:lang w:val="hr-HR" w:eastAsia="bs-Latn-BA"/>
    </w:rPr>
  </w:style>
  <w:style w:type="paragraph" w:customStyle="1" w:styleId="zadatak">
    <w:name w:val="zadatak"/>
    <w:basedOn w:val="Normal"/>
    <w:rsid w:val="007F2F0F"/>
    <w:pPr>
      <w:spacing w:after="60"/>
      <w:jc w:val="both"/>
    </w:pPr>
    <w:rPr>
      <w:b/>
      <w:bCs/>
      <w:szCs w:val="20"/>
    </w:rPr>
  </w:style>
  <w:style w:type="paragraph" w:customStyle="1" w:styleId="tijelo">
    <w:name w:val="tijelo"/>
    <w:qFormat/>
    <w:rsid w:val="007F2F0F"/>
    <w:pPr>
      <w:spacing w:after="0" w:line="240" w:lineRule="auto"/>
      <w:jc w:val="both"/>
    </w:pPr>
    <w:rPr>
      <w:rFonts w:ascii="Verdana" w:eastAsia="Calibri" w:hAnsi="Verdana" w:cs="Times New Roman"/>
      <w:bCs/>
      <w:sz w:val="20"/>
      <w:szCs w:val="20"/>
      <w:lang w:val="hr-HR" w:eastAsia="bs-Latn-BA"/>
    </w:rPr>
  </w:style>
  <w:style w:type="paragraph" w:customStyle="1" w:styleId="naslov1">
    <w:name w:val="naslov 1"/>
    <w:basedOn w:val="Heading1"/>
    <w:rsid w:val="007F2F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184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wmf"/><Relationship Id="rId18" Type="http://schemas.openxmlformats.org/officeDocument/2006/relationships/oleObject" Target="embeddings/Microsoft_Visio_2003-2010_Drawing2.vsd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1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7</Pages>
  <Words>1214</Words>
  <Characters>6925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</dc:creator>
  <cp:keywords/>
  <dc:description/>
  <cp:lastModifiedBy>Adil Joldić</cp:lastModifiedBy>
  <cp:revision>13</cp:revision>
  <cp:lastPrinted>2016-12-02T15:02:00Z</cp:lastPrinted>
  <dcterms:created xsi:type="dcterms:W3CDTF">2016-12-02T14:56:00Z</dcterms:created>
  <dcterms:modified xsi:type="dcterms:W3CDTF">2017-02-17T16:30:00Z</dcterms:modified>
</cp:coreProperties>
</file>